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296" r:id="rId3"/>
    <p:sldId id="314" r:id="rId4"/>
    <p:sldId id="258" r:id="rId5"/>
    <p:sldId id="259" r:id="rId6"/>
    <p:sldId id="279" r:id="rId7"/>
    <p:sldId id="311" r:id="rId8"/>
    <p:sldId id="288" r:id="rId9"/>
    <p:sldId id="260" r:id="rId10"/>
    <p:sldId id="261" r:id="rId11"/>
    <p:sldId id="262" r:id="rId12"/>
    <p:sldId id="263" r:id="rId13"/>
    <p:sldId id="283" r:id="rId14"/>
    <p:sldId id="265" r:id="rId15"/>
    <p:sldId id="266" r:id="rId16"/>
    <p:sldId id="264" r:id="rId17"/>
    <p:sldId id="267" r:id="rId18"/>
    <p:sldId id="280" r:id="rId19"/>
    <p:sldId id="281" r:id="rId20"/>
    <p:sldId id="282" r:id="rId21"/>
    <p:sldId id="290" r:id="rId22"/>
    <p:sldId id="278" r:id="rId23"/>
    <p:sldId id="257" r:id="rId24"/>
    <p:sldId id="289" r:id="rId25"/>
    <p:sldId id="284" r:id="rId26"/>
    <p:sldId id="285" r:id="rId27"/>
    <p:sldId id="287" r:id="rId28"/>
    <p:sldId id="291" r:id="rId29"/>
    <p:sldId id="292" r:id="rId30"/>
    <p:sldId id="293" r:id="rId31"/>
    <p:sldId id="294" r:id="rId32"/>
    <p:sldId id="295" r:id="rId33"/>
    <p:sldId id="297" r:id="rId34"/>
    <p:sldId id="298" r:id="rId35"/>
    <p:sldId id="301" r:id="rId36"/>
    <p:sldId id="303" r:id="rId37"/>
    <p:sldId id="304" r:id="rId38"/>
    <p:sldId id="305" r:id="rId39"/>
    <p:sldId id="313" r:id="rId40"/>
    <p:sldId id="312" r:id="rId41"/>
    <p:sldId id="310" r:id="rId42"/>
    <p:sldId id="306" r:id="rId43"/>
    <p:sldId id="307" r:id="rId44"/>
    <p:sldId id="308" r:id="rId45"/>
    <p:sldId id="300" r:id="rId46"/>
    <p:sldId id="299" r:id="rId47"/>
  </p:sldIdLst>
  <p:sldSz cx="9144000" cy="6858000" type="screen4x3"/>
  <p:notesSz cx="6858000" cy="97155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2C02"/>
    <a:srgbClr val="339933"/>
    <a:srgbClr val="FE4444"/>
    <a:srgbClr val="FF0066"/>
    <a:srgbClr val="FF3300"/>
  </p:clrMru>
</p:presentationPr>
</file>

<file path=ppt/tableStyles.xml><?xml version="1.0" encoding="utf-8"?>
<a:tblStyleLst xmlns:a="http://schemas.openxmlformats.org/drawingml/2006/main" def="{5C22544A-7EE6-4342-B048-85BDC9FD1C3A}"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45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effectLst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ffectLst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28663"/>
            <a:ext cx="4857750" cy="3643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614863"/>
            <a:ext cx="5486400" cy="437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28138"/>
            <a:ext cx="29718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effectLst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228138"/>
            <a:ext cx="29718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effectLst/>
              </a:defRPr>
            </a:lvl1pPr>
          </a:lstStyle>
          <a:p>
            <a:pPr>
              <a:defRPr/>
            </a:pPr>
            <a:fld id="{938ABECF-05D9-4EE0-9750-D2EEBDF19D82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6A111F-A233-4CED-8146-7EC8BECF2079}" type="slidenum">
              <a:rPr lang="he-IL" smtClean="0"/>
              <a:pPr/>
              <a:t>1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e-IL" dirty="0" smtClean="0"/>
              <a:t>עקרונות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8ABECF-05D9-4EE0-9750-D2EEBDF19D82}" type="slidenum">
              <a:rPr lang="he-IL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 bwMode="auto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79525" y="1600200"/>
            <a:ext cx="7085013" cy="1066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79525" y="2819400"/>
            <a:ext cx="5256213" cy="1143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169192-CFF0-44E1-98B0-61F1A7917F4A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D300CA-F907-4405-9E53-83F9F1E1383A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4475" y="685800"/>
            <a:ext cx="1771650" cy="54403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79525" y="685800"/>
            <a:ext cx="5162550" cy="54403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C8A1E4-0E3D-433D-8FD5-2F70E2AAA00C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9525" y="685800"/>
            <a:ext cx="7086600" cy="731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279525" y="1600200"/>
            <a:ext cx="52578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3C6DEA-9468-43CF-97F1-B3210A069DD9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89D151-D2DE-4421-B040-576AA7E92CD6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AE7508-3C95-4425-B508-A610BFDA125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79525" y="1600200"/>
            <a:ext cx="25527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984625" y="1600200"/>
            <a:ext cx="25527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942A4-56F6-4FC9-8EFE-6E2708F0FA6B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C1FC91-42DD-48D9-BE08-D3E6FBB75A95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14F760-CBEC-412C-A1A2-F9D989266861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642857-231F-4F22-A236-2F6EDE006B4C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8CEAA5-770F-4601-B000-50C6B793E63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E7545-3097-4FD1-AD5D-31D6EAA24FCF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79525" y="685800"/>
            <a:ext cx="7086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79525" y="1600200"/>
            <a:ext cx="5257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2937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effectLst/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29375"/>
            <a:ext cx="2895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effectLst/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2937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ffectLst/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2B3570A4-63E4-48E7-B7C8-D99D025A04F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gif"/><Relationship Id="rId4" Type="http://schemas.openxmlformats.org/officeDocument/2006/relationships/image" Target="../media/image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3.gi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0.wmf"/><Relationship Id="rId7" Type="http://schemas.openxmlformats.org/officeDocument/2006/relationships/image" Target="../media/image14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png"/><Relationship Id="rId10" Type="http://schemas.openxmlformats.org/officeDocument/2006/relationships/image" Target="../media/image17.gif"/><Relationship Id="rId4" Type="http://schemas.openxmlformats.org/officeDocument/2006/relationships/image" Target="../media/image11.wmf"/><Relationship Id="rId9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200" b="1" smtClean="0"/>
              <a:t>Delta Encoding </a:t>
            </a:r>
            <a:br>
              <a:rPr lang="en-US" sz="3200" b="1" smtClean="0"/>
            </a:br>
            <a:endParaRPr lang="en-US" sz="3200" b="1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in the compressed domain</a:t>
            </a: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1066800" y="4191000"/>
            <a:ext cx="5715000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/>
              <a:t>A semi compressed domain scheme </a:t>
            </a:r>
          </a:p>
          <a:p>
            <a:pPr>
              <a:spcBef>
                <a:spcPct val="50000"/>
              </a:spcBef>
            </a:pPr>
            <a:r>
              <a:rPr lang="en-US" b="0" dirty="0"/>
              <a:t>with a compressed </a:t>
            </a:r>
            <a:r>
              <a:rPr lang="en-US" b="0" dirty="0" smtClean="0"/>
              <a:t>output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ompressed Domai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90638" y="1600200"/>
            <a:ext cx="995362" cy="609600"/>
            <a:chOff x="813" y="1008"/>
            <a:chExt cx="867" cy="668"/>
          </a:xfrm>
        </p:grpSpPr>
        <p:pic>
          <p:nvPicPr>
            <p:cNvPr id="13331" name="Picture 4" descr="MCj03972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13" y="109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32" name="Text Box 5"/>
            <p:cNvSpPr txBox="1">
              <a:spLocks noChangeArrowheads="1"/>
            </p:cNvSpPr>
            <p:nvPr/>
          </p:nvSpPr>
          <p:spPr bwMode="auto">
            <a:xfrm>
              <a:off x="912" y="1008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Ver</a:t>
              </a:r>
              <a:r>
                <a:rPr lang="en-US" baseline="-25000"/>
                <a:t>c</a:t>
              </a:r>
              <a:endParaRPr lang="en-US">
                <a:cs typeface="Arial" charset="0"/>
              </a:endParaRP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219200" y="2909888"/>
            <a:ext cx="990600" cy="595312"/>
            <a:chOff x="768" y="1833"/>
            <a:chExt cx="864" cy="663"/>
          </a:xfrm>
        </p:grpSpPr>
        <p:pic>
          <p:nvPicPr>
            <p:cNvPr id="13329" name="Picture 7" descr="MCj03972120000[1]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8" y="191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30" name="Text Box 8"/>
            <p:cNvSpPr txBox="1">
              <a:spLocks noChangeArrowheads="1"/>
            </p:cNvSpPr>
            <p:nvPr/>
          </p:nvSpPr>
          <p:spPr bwMode="auto">
            <a:xfrm>
              <a:off x="864" y="1833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Ref</a:t>
              </a:r>
              <a:r>
                <a:rPr lang="en-US" baseline="-25000"/>
                <a:t>c</a:t>
              </a:r>
              <a:endParaRPr lang="en-US"/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038600" y="2178050"/>
            <a:ext cx="1219200" cy="869950"/>
            <a:chOff x="3600" y="1296"/>
            <a:chExt cx="768" cy="548"/>
          </a:xfrm>
        </p:grpSpPr>
        <p:pic>
          <p:nvPicPr>
            <p:cNvPr id="13327" name="Picture 10" descr="MCj03972120000[1]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00" y="1488"/>
              <a:ext cx="384" cy="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28" name="Text Box 11"/>
            <p:cNvSpPr txBox="1">
              <a:spLocks noChangeArrowheads="1"/>
            </p:cNvSpPr>
            <p:nvPr/>
          </p:nvSpPr>
          <p:spPr bwMode="auto">
            <a:xfrm>
              <a:off x="3600" y="1296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Delta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3352800" y="1676400"/>
            <a:ext cx="1219200" cy="1524000"/>
            <a:chOff x="2112" y="1056"/>
            <a:chExt cx="768" cy="960"/>
          </a:xfrm>
        </p:grpSpPr>
        <p:pic>
          <p:nvPicPr>
            <p:cNvPr id="13325" name="Picture 13" descr="cofgrind"/>
            <p:cNvPicPr>
              <a:picLocks noChangeAspect="1" noChangeArrowheads="1" noCrop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112" y="1200"/>
              <a:ext cx="727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26" name="Text Box 14"/>
            <p:cNvSpPr txBox="1">
              <a:spLocks noChangeArrowheads="1"/>
            </p:cNvSpPr>
            <p:nvPr/>
          </p:nvSpPr>
          <p:spPr bwMode="auto">
            <a:xfrm>
              <a:off x="2160" y="1056"/>
              <a:ext cx="7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Encoder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3352800" y="4357688"/>
            <a:ext cx="1230313" cy="1585912"/>
            <a:chOff x="2112" y="2745"/>
            <a:chExt cx="775" cy="999"/>
          </a:xfrm>
        </p:grpSpPr>
        <p:pic>
          <p:nvPicPr>
            <p:cNvPr id="13323" name="Picture 16" descr="cofgrind"/>
            <p:cNvPicPr>
              <a:picLocks noChangeAspect="1" noChangeArrowheads="1" noCrop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160" y="2928"/>
              <a:ext cx="727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24" name="Text Box 17"/>
            <p:cNvSpPr txBox="1">
              <a:spLocks noChangeArrowheads="1"/>
            </p:cNvSpPr>
            <p:nvPr/>
          </p:nvSpPr>
          <p:spPr bwMode="auto">
            <a:xfrm>
              <a:off x="2112" y="2745"/>
              <a:ext cx="7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Decoder</a:t>
              </a:r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2662238" y="4883150"/>
            <a:ext cx="1376362" cy="1060450"/>
            <a:chOff x="813" y="1008"/>
            <a:chExt cx="867" cy="668"/>
          </a:xfrm>
        </p:grpSpPr>
        <p:pic>
          <p:nvPicPr>
            <p:cNvPr id="13321" name="Picture 26" descr="MCj03972120000[1]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13" y="109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22" name="Text Box 27"/>
            <p:cNvSpPr txBox="1">
              <a:spLocks noChangeArrowheads="1"/>
            </p:cNvSpPr>
            <p:nvPr/>
          </p:nvSpPr>
          <p:spPr bwMode="auto">
            <a:xfrm>
              <a:off x="912" y="1008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version</a:t>
              </a:r>
            </a:p>
          </p:txBody>
        </p:sp>
      </p:grpSp>
      <p:sp>
        <p:nvSpPr>
          <p:cNvPr id="21" name="Cloud"/>
          <p:cNvSpPr>
            <a:spLocks noChangeAspect="1" noEditPoints="1" noChangeArrowheads="1"/>
          </p:cNvSpPr>
          <p:nvPr/>
        </p:nvSpPr>
        <p:spPr bwMode="auto">
          <a:xfrm>
            <a:off x="4519094" y="2971800"/>
            <a:ext cx="2186506" cy="14652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07407E-6 L 0.21667 -0.00093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85185E-6 L 0.20868 0.00046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3334 -0.00324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-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67 -0.00093 L 0.43334 0.36574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" y="1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3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4 -0.00324 L 0.13334 0.36342 " pathEditMode="relative" rAng="0" ptsTypes="AA">
                                      <p:cBhvr>
                                        <p:cTn id="6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4 0.36342 L -0.05833 0.36342 " pathEditMode="relative" rAng="0" ptsTypes="AA">
                                      <p:cBhvr>
                                        <p:cTn id="6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3334 0.36574 L 0.24167 0.36574 " pathEditMode="relative" rAng="0" ptsTypes="AA">
                                      <p:cBhvr>
                                        <p:cTn id="6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0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00046 L -0.16632 -0.00046 " pathEditMode="relative" rAng="0" ptsTypes="AA">
                                      <p:cBhvr>
                                        <p:cTn id="8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8" presetClass="emph" presetSubtype="0" repeatCount="2000" ac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mi Compressed Domai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90638" y="1600200"/>
            <a:ext cx="1376362" cy="1060450"/>
            <a:chOff x="813" y="1008"/>
            <a:chExt cx="867" cy="668"/>
          </a:xfrm>
        </p:grpSpPr>
        <p:pic>
          <p:nvPicPr>
            <p:cNvPr id="14355" name="Picture 4" descr="MCj03972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13" y="109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6" name="Text Box 5"/>
            <p:cNvSpPr txBox="1">
              <a:spLocks noChangeArrowheads="1"/>
            </p:cNvSpPr>
            <p:nvPr/>
          </p:nvSpPr>
          <p:spPr bwMode="auto">
            <a:xfrm>
              <a:off x="912" y="1008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version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219200" y="2909888"/>
            <a:ext cx="1143000" cy="823912"/>
            <a:chOff x="768" y="1833"/>
            <a:chExt cx="864" cy="663"/>
          </a:xfrm>
        </p:grpSpPr>
        <p:pic>
          <p:nvPicPr>
            <p:cNvPr id="14353" name="Picture 7" descr="MCj03972120000[1]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8" y="191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4" name="Text Box 8"/>
            <p:cNvSpPr txBox="1">
              <a:spLocks noChangeArrowheads="1"/>
            </p:cNvSpPr>
            <p:nvPr/>
          </p:nvSpPr>
          <p:spPr bwMode="auto">
            <a:xfrm>
              <a:off x="864" y="1833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Ref</a:t>
              </a:r>
              <a:r>
                <a:rPr lang="en-US" baseline="-25000"/>
                <a:t>c</a:t>
              </a:r>
              <a:endParaRPr lang="en-US"/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038600" y="2178050"/>
            <a:ext cx="1219200" cy="869950"/>
            <a:chOff x="3600" y="1296"/>
            <a:chExt cx="768" cy="548"/>
          </a:xfrm>
        </p:grpSpPr>
        <p:pic>
          <p:nvPicPr>
            <p:cNvPr id="14351" name="Picture 10" descr="MCj03972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600" y="1488"/>
              <a:ext cx="384" cy="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2" name="Text Box 11"/>
            <p:cNvSpPr txBox="1">
              <a:spLocks noChangeArrowheads="1"/>
            </p:cNvSpPr>
            <p:nvPr/>
          </p:nvSpPr>
          <p:spPr bwMode="auto">
            <a:xfrm>
              <a:off x="3600" y="1296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Delta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3352800" y="1676400"/>
            <a:ext cx="1219200" cy="1524000"/>
            <a:chOff x="2112" y="1056"/>
            <a:chExt cx="768" cy="960"/>
          </a:xfrm>
        </p:grpSpPr>
        <p:pic>
          <p:nvPicPr>
            <p:cNvPr id="14349" name="Picture 13" descr="cofgrind"/>
            <p:cNvPicPr>
              <a:picLocks noChangeAspect="1" noChangeArrowheads="1" noCrop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12" y="1200"/>
              <a:ext cx="727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50" name="Text Box 14"/>
            <p:cNvSpPr txBox="1">
              <a:spLocks noChangeArrowheads="1"/>
            </p:cNvSpPr>
            <p:nvPr/>
          </p:nvSpPr>
          <p:spPr bwMode="auto">
            <a:xfrm>
              <a:off x="2160" y="1056"/>
              <a:ext cx="7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Encoder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3352800" y="4357688"/>
            <a:ext cx="1230313" cy="1585912"/>
            <a:chOff x="2112" y="2745"/>
            <a:chExt cx="775" cy="999"/>
          </a:xfrm>
        </p:grpSpPr>
        <p:pic>
          <p:nvPicPr>
            <p:cNvPr id="14347" name="Picture 16" descr="cofgrind"/>
            <p:cNvPicPr>
              <a:picLocks noChangeAspect="1" noChangeArrowheads="1" noCrop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60" y="2928"/>
              <a:ext cx="727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48" name="Text Box 17"/>
            <p:cNvSpPr txBox="1">
              <a:spLocks noChangeArrowheads="1"/>
            </p:cNvSpPr>
            <p:nvPr/>
          </p:nvSpPr>
          <p:spPr bwMode="auto">
            <a:xfrm>
              <a:off x="2112" y="2745"/>
              <a:ext cx="7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Decoder</a:t>
              </a:r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2586038" y="4800600"/>
            <a:ext cx="1376362" cy="1060450"/>
            <a:chOff x="813" y="1008"/>
            <a:chExt cx="867" cy="668"/>
          </a:xfrm>
        </p:grpSpPr>
        <p:pic>
          <p:nvPicPr>
            <p:cNvPr id="14345" name="Picture 19" descr="MCj03972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13" y="109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346" name="Text Box 20"/>
            <p:cNvSpPr txBox="1">
              <a:spLocks noChangeArrowheads="1"/>
            </p:cNvSpPr>
            <p:nvPr/>
          </p:nvSpPr>
          <p:spPr bwMode="auto">
            <a:xfrm>
              <a:off x="912" y="1008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version</a:t>
              </a:r>
              <a:endParaRPr lang="en-US" b="0">
                <a:cs typeface="Arial" charset="0"/>
              </a:endParaRPr>
            </a:p>
          </p:txBody>
        </p:sp>
      </p:grpSp>
      <p:sp>
        <p:nvSpPr>
          <p:cNvPr id="21" name="Cloud"/>
          <p:cNvSpPr>
            <a:spLocks noChangeAspect="1" noEditPoints="1" noChangeArrowheads="1"/>
          </p:cNvSpPr>
          <p:nvPr/>
        </p:nvSpPr>
        <p:spPr bwMode="auto">
          <a:xfrm>
            <a:off x="4519094" y="2971800"/>
            <a:ext cx="2186506" cy="14652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07407E-6 L 0.21667 -0.00093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85185E-6 L 0.20868 0.00046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3334 -0.00324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-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67 -0.00093 L 0.43334 0.36574 " pathEditMode="relative" rAng="0" ptsTypes="AA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" y="1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4 -0.00324 L 0.13334 0.36342 " pathEditMode="relative" rAng="0" ptsTypes="AA">
                                      <p:cBhvr>
                                        <p:cTn id="5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4 0.36342 L -0.05833 0.36342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3334 0.36574 L 0.24167 0.36574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0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81481E-6 L -0.17466 0.00047 " pathEditMode="relative" rAng="0" ptsTypes="AA">
                                      <p:cBhvr>
                                        <p:cTn id="7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8" presetClass="emph" presetSubtype="0" repeatCount="2000" accel="50000" decel="50000" autoRev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3200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Proposed Semi Compressed Domain With Compressed Output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90638" y="1600200"/>
            <a:ext cx="1376362" cy="1060450"/>
            <a:chOff x="813" y="1008"/>
            <a:chExt cx="867" cy="668"/>
          </a:xfrm>
        </p:grpSpPr>
        <p:pic>
          <p:nvPicPr>
            <p:cNvPr id="15379" name="Picture 4" descr="MCj03972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13" y="109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80" name="Text Box 5"/>
            <p:cNvSpPr txBox="1">
              <a:spLocks noChangeArrowheads="1"/>
            </p:cNvSpPr>
            <p:nvPr/>
          </p:nvSpPr>
          <p:spPr bwMode="auto">
            <a:xfrm>
              <a:off x="912" y="1008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version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219200" y="2909888"/>
            <a:ext cx="1143000" cy="900112"/>
            <a:chOff x="768" y="1833"/>
            <a:chExt cx="864" cy="663"/>
          </a:xfrm>
        </p:grpSpPr>
        <p:pic>
          <p:nvPicPr>
            <p:cNvPr id="15377" name="Picture 7" descr="MCj03972120000[1]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8" y="191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78" name="Text Box 8"/>
            <p:cNvSpPr txBox="1">
              <a:spLocks noChangeArrowheads="1"/>
            </p:cNvSpPr>
            <p:nvPr/>
          </p:nvSpPr>
          <p:spPr bwMode="auto">
            <a:xfrm>
              <a:off x="864" y="1833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Ref</a:t>
              </a:r>
              <a:r>
                <a:rPr lang="en-US" baseline="-25000"/>
                <a:t>c</a:t>
              </a:r>
              <a:endParaRPr lang="en-US"/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038600" y="2178050"/>
            <a:ext cx="1219200" cy="869950"/>
            <a:chOff x="3600" y="1296"/>
            <a:chExt cx="768" cy="548"/>
          </a:xfrm>
        </p:grpSpPr>
        <p:pic>
          <p:nvPicPr>
            <p:cNvPr id="15375" name="Picture 10" descr="MCj03972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600" y="1488"/>
              <a:ext cx="384" cy="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76" name="Text Box 11"/>
            <p:cNvSpPr txBox="1">
              <a:spLocks noChangeArrowheads="1"/>
            </p:cNvSpPr>
            <p:nvPr/>
          </p:nvSpPr>
          <p:spPr bwMode="auto">
            <a:xfrm>
              <a:off x="3600" y="1296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Delta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3352800" y="1676400"/>
            <a:ext cx="1219200" cy="1524000"/>
            <a:chOff x="2112" y="1056"/>
            <a:chExt cx="768" cy="960"/>
          </a:xfrm>
        </p:grpSpPr>
        <p:pic>
          <p:nvPicPr>
            <p:cNvPr id="15373" name="Picture 13" descr="cofgrind"/>
            <p:cNvPicPr>
              <a:picLocks noChangeAspect="1" noChangeArrowheads="1" noCrop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12" y="1200"/>
              <a:ext cx="727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74" name="Text Box 14"/>
            <p:cNvSpPr txBox="1">
              <a:spLocks noChangeArrowheads="1"/>
            </p:cNvSpPr>
            <p:nvPr/>
          </p:nvSpPr>
          <p:spPr bwMode="auto">
            <a:xfrm>
              <a:off x="2160" y="1056"/>
              <a:ext cx="7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Encoder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3352800" y="4357688"/>
            <a:ext cx="1230313" cy="1585912"/>
            <a:chOff x="2112" y="2745"/>
            <a:chExt cx="775" cy="999"/>
          </a:xfrm>
        </p:grpSpPr>
        <p:pic>
          <p:nvPicPr>
            <p:cNvPr id="15371" name="Picture 16" descr="cofgrind"/>
            <p:cNvPicPr>
              <a:picLocks noChangeAspect="1" noChangeArrowheads="1" noCrop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60" y="2928"/>
              <a:ext cx="727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72" name="Text Box 17"/>
            <p:cNvSpPr txBox="1">
              <a:spLocks noChangeArrowheads="1"/>
            </p:cNvSpPr>
            <p:nvPr/>
          </p:nvSpPr>
          <p:spPr bwMode="auto">
            <a:xfrm>
              <a:off x="2112" y="2745"/>
              <a:ext cx="7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Decoder</a:t>
              </a:r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2586038" y="4800600"/>
            <a:ext cx="1147762" cy="762000"/>
            <a:chOff x="813" y="1008"/>
            <a:chExt cx="867" cy="668"/>
          </a:xfrm>
        </p:grpSpPr>
        <p:pic>
          <p:nvPicPr>
            <p:cNvPr id="15369" name="Picture 19" descr="MCj0397212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13" y="109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70" name="Text Box 20"/>
            <p:cNvSpPr txBox="1">
              <a:spLocks noChangeArrowheads="1"/>
            </p:cNvSpPr>
            <p:nvPr/>
          </p:nvSpPr>
          <p:spPr bwMode="auto">
            <a:xfrm>
              <a:off x="912" y="1008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Ver</a:t>
              </a:r>
              <a:r>
                <a:rPr lang="en-US" baseline="-25000"/>
                <a:t>c</a:t>
              </a:r>
              <a:endParaRPr lang="en-US">
                <a:cs typeface="Arial" charset="0"/>
              </a:endParaRPr>
            </a:p>
          </p:txBody>
        </p:sp>
      </p:grpSp>
      <p:sp>
        <p:nvSpPr>
          <p:cNvPr id="21" name="Cloud"/>
          <p:cNvSpPr>
            <a:spLocks noChangeAspect="1" noEditPoints="1" noChangeArrowheads="1"/>
          </p:cNvSpPr>
          <p:nvPr/>
        </p:nvSpPr>
        <p:spPr bwMode="auto">
          <a:xfrm>
            <a:off x="4519094" y="2971800"/>
            <a:ext cx="2186506" cy="14652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07407E-6 L 0.21667 -0.00093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85185E-6 L 0.20868 0.00046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3334 -0.00324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-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67 -0.00093 L 0.43334 0.36574 " pathEditMode="relative" rAng="0" ptsTypes="AA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" y="1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4 -0.00324 L 0.13334 0.36342 " pathEditMode="relative" rAng="0" ptsTypes="AA">
                                      <p:cBhvr>
                                        <p:cTn id="5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4 0.36342 L -0.05833 0.36342 " pathEditMode="relative" rAng="0" ptsTypes="AA">
                                      <p:cBhvr>
                                        <p:cTn id="6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3334 0.36574 L 0.24167 0.36574 " pathEditMode="relative" rAng="0" ptsTypes="AA">
                                      <p:cBhvr>
                                        <p:cTn id="6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0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81481E-6 L -0.17466 0.00047 " pathEditMode="relative" rAng="0" ptsTypes="AA">
                                      <p:cBhvr>
                                        <p:cTn id="7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6" presetClass="emph" presetSubtype="0" repeatCount="indefinite" accel="50000" decel="5000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3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Main Difference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6400800" cy="4525963"/>
          </a:xfrm>
        </p:spPr>
        <p:txBody>
          <a:bodyPr/>
          <a:lstStyle/>
          <a:p>
            <a:pPr marL="533400" indent="-533400" eaLnBrk="1" hangingPunct="1">
              <a:buFontTx/>
              <a:buAutoNum type="arabicPeriod"/>
            </a:pPr>
            <a:r>
              <a:rPr lang="en-US" dirty="0" smtClean="0"/>
              <a:t>Delta file has additional new commands</a:t>
            </a:r>
          </a:p>
          <a:p>
            <a:pPr marL="533400" indent="-533400" eaLnBrk="1" hangingPunct="1">
              <a:buFontTx/>
              <a:buAutoNum type="arabicPeriod"/>
            </a:pPr>
            <a:endParaRPr lang="en-US" dirty="0" smtClean="0"/>
          </a:p>
          <a:p>
            <a:pPr marL="533400" indent="-533400" eaLnBrk="1" hangingPunct="1">
              <a:buFontTx/>
              <a:buAutoNum type="arabicPeriod"/>
            </a:pPr>
            <a:r>
              <a:rPr lang="en-US" dirty="0" smtClean="0"/>
              <a:t>The decoder </a:t>
            </a:r>
            <a:r>
              <a:rPr lang="en-US" b="1" dirty="0" smtClean="0"/>
              <a:t>manipulates</a:t>
            </a:r>
            <a:r>
              <a:rPr lang="en-US" dirty="0" smtClean="0"/>
              <a:t> the compressed reference to become the compressed version  </a:t>
            </a:r>
          </a:p>
          <a:p>
            <a:pPr marL="533400" indent="-533400" eaLnBrk="1" hangingPunct="1">
              <a:buFontTx/>
              <a:buAutoNum type="arabicPeriod"/>
            </a:pPr>
            <a:endParaRPr lang="en-US" dirty="0" smtClean="0"/>
          </a:p>
          <a:p>
            <a:pPr marL="533400" indent="-533400" eaLnBrk="1" hangingPunct="1">
              <a:buFontTx/>
              <a:buAutoNum type="arabicPeriod"/>
            </a:pPr>
            <a:r>
              <a:rPr lang="en-US" dirty="0" smtClean="0"/>
              <a:t>Decoder outputs the compressed version</a:t>
            </a:r>
          </a:p>
          <a:p>
            <a:pPr marL="533400" indent="-533400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pplicatio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1600200"/>
            <a:ext cx="5257800" cy="34290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Forward and reverse proxies</a:t>
            </a:r>
          </a:p>
          <a:p>
            <a:pPr eaLnBrk="1" hangingPunct="1"/>
            <a:r>
              <a:rPr lang="en-US" sz="2400" dirty="0" smtClean="0"/>
              <a:t>Caching devices</a:t>
            </a:r>
          </a:p>
          <a:p>
            <a:pPr eaLnBrk="1" hangingPunct="1"/>
            <a:r>
              <a:rPr lang="en-US" sz="2400" dirty="0" smtClean="0"/>
              <a:t>Traffic accelerators</a:t>
            </a:r>
          </a:p>
          <a:p>
            <a:pPr eaLnBrk="1" hangingPunct="1"/>
            <a:r>
              <a:rPr lang="en-US" sz="2400" dirty="0" smtClean="0"/>
              <a:t>Server farming</a:t>
            </a:r>
          </a:p>
          <a:p>
            <a:pPr eaLnBrk="1" hangingPunct="1"/>
            <a:r>
              <a:rPr lang="en-US" sz="2400" dirty="0" smtClean="0"/>
              <a:t>Low bandwidth networks</a:t>
            </a:r>
          </a:p>
          <a:p>
            <a:pPr eaLnBrk="1" hangingPunct="1"/>
            <a:r>
              <a:rPr lang="en-US" sz="2400" dirty="0" smtClean="0"/>
              <a:t>Online storage &amp; backups</a:t>
            </a:r>
          </a:p>
          <a:p>
            <a:pPr eaLnBrk="1" hangingPunct="1"/>
            <a:r>
              <a:rPr lang="en-US" sz="2400" dirty="0" smtClean="0"/>
              <a:t>Version &amp; source control</a:t>
            </a:r>
          </a:p>
          <a:p>
            <a:pPr eaLnBrk="1" hangingPunct="1"/>
            <a:endParaRPr lang="en-US" sz="2400" dirty="0" smtClean="0"/>
          </a:p>
          <a:p>
            <a:pPr eaLnBrk="1" hangingPunct="1">
              <a:buFontTx/>
              <a:buNone/>
            </a:pPr>
            <a:endParaRPr lang="en-US" sz="2400" dirty="0" smtClean="0"/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1295400" y="5257800"/>
            <a:ext cx="5715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ll the intermediate devices do not use the data but only transfer it ! !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mph" presetSubtype="0" accel="50000" decel="50000" autoRev="1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3" dur="2000" fill="hold"/>
                                        <p:tgtEl>
                                          <p:spTgt spid="1741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  <p:bldP spid="17412" grpId="0"/>
      <p:bldP spid="17412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5" name="Cloud"/>
          <p:cNvSpPr>
            <a:spLocks noChangeAspect="1" noEditPoints="1" noChangeArrowheads="1"/>
          </p:cNvSpPr>
          <p:nvPr/>
        </p:nvSpPr>
        <p:spPr bwMode="auto">
          <a:xfrm>
            <a:off x="990600" y="1524000"/>
            <a:ext cx="6019800" cy="38274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8435" name="Picture 22" descr="content_ins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5038" y="2962275"/>
            <a:ext cx="1833562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1279525" y="609600"/>
            <a:ext cx="7086600" cy="731838"/>
          </a:xfrm>
        </p:spPr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pplication </a:t>
            </a:r>
            <a:r>
              <a:rPr lang="en-US" b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– The Topology</a:t>
            </a:r>
          </a:p>
        </p:txBody>
      </p:sp>
      <p:pic>
        <p:nvPicPr>
          <p:cNvPr id="18437" name="Picture 5" descr="MCj042479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524000"/>
            <a:ext cx="1268413" cy="132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8" name="Picture 6" descr="MCj0398447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0" y="3962400"/>
            <a:ext cx="8318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9" name="Picture 7" descr="MCj0431595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14900" y="5245100"/>
            <a:ext cx="102870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0" name="Picture 8" descr="MCj0431595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00400" y="5334000"/>
            <a:ext cx="102870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1" name="Picture 9" descr="MCj0431595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57300" y="5334000"/>
            <a:ext cx="102870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2" name="Picture 11" descr="MCj0398447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3925888"/>
            <a:ext cx="83185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3" name="Picture 15" descr="MCj03984450000[1]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57800" y="3581400"/>
            <a:ext cx="1030288" cy="82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4" name="Picture 17" descr="appXcel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24200" y="1905000"/>
            <a:ext cx="167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5" name="Picture 18" descr="defence_pr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191000" y="2863850"/>
            <a:ext cx="1909763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1" name="Picture 19" descr="BD10297_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419725" y="5181600"/>
            <a:ext cx="142875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2" name="Picture 20" descr="BD10297_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733800" y="5257800"/>
            <a:ext cx="142875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3" name="Picture 21" descr="BD10297_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828800" y="5257800"/>
            <a:ext cx="142875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9" name="Picture 24" descr="MCj042479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1574800"/>
            <a:ext cx="1268413" cy="132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0" name="Picture 28" descr="MMj02544430000[1]"/>
          <p:cNvPicPr>
            <a:picLocks noChangeAspect="1" noChangeArrowheads="1" noCrop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05600" y="1530350"/>
            <a:ext cx="685800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29" descr="MMj02544430000[1]"/>
          <p:cNvPicPr>
            <a:picLocks noChangeAspect="1" noChangeArrowheads="1" noCrop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905000" y="1454150"/>
            <a:ext cx="685800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autoRev="1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7.40741E-7 L 0.04027 -0.15555 L 0.11527 -0.30926 L -0.00139 -0.45 L -0.19028 -0.45 " pathEditMode="fixed" ptsTypes="AAAAA">
                                      <p:cBhvr>
                                        <p:cTn id="6" dur="1000" fill="hold"/>
                                        <p:tgtEl>
                                          <p:spTgt spid="184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autoRev="1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7.40741E-7 L 0.04444 -0.15926 L -0.02778 -0.29629 L -0.14444 -0.44259 L -0.37639 -0.44259 " pathEditMode="fixed" ptsTypes="AAAAA">
                                      <p:cBhvr>
                                        <p:cTn id="10" dur="3000" fill="hold"/>
                                        <p:tgtEl>
                                          <p:spTgt spid="184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autoRev="1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7.40741E-7 L 0.05278 -0.15555 L 0.12917 -0.29444 L 0.19028 -0.44629 L 0.01806 -0.45185 " pathEditMode="fixed" ptsTypes="AAAAA">
                                      <p:cBhvr>
                                        <p:cTn id="14" dur="20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repeatCount="indefinite" accel="50000" decel="50000" autoRev="1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2.77778E-7 7.40741E-6 L 0.04861 -0.14259 L 0.34028 -0.31296 L 0.43611 -0.47777 " pathEditMode="fixed" ptsTypes="AAAA">
                                      <p:cBhvr>
                                        <p:cTn id="18" dur="20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Key Benefi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1600200"/>
            <a:ext cx="5883275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Eliminate the need to extract, compare and re-encode </a:t>
            </a:r>
            <a:r>
              <a:rPr lang="en-US" dirty="0" smtClean="0">
                <a:sym typeface="Symbol" pitchFamily="18" charset="2"/>
              </a:rPr>
              <a:t></a:t>
            </a:r>
            <a:r>
              <a:rPr lang="en-US" dirty="0" smtClean="0"/>
              <a:t> reduction in </a:t>
            </a:r>
            <a:r>
              <a:rPr lang="en-US" b="1" dirty="0" smtClean="0"/>
              <a:t>CPU</a:t>
            </a:r>
            <a:r>
              <a:rPr lang="en-US" dirty="0" smtClean="0"/>
              <a:t> </a:t>
            </a:r>
            <a:r>
              <a:rPr lang="en-US" b="1" dirty="0" smtClean="0"/>
              <a:t>consumption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Network Hop by Hop scheme of data caching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Reducing </a:t>
            </a:r>
            <a:r>
              <a:rPr lang="en-US" b="1" dirty="0" smtClean="0"/>
              <a:t>storage</a:t>
            </a:r>
            <a:r>
              <a:rPr lang="en-US" dirty="0" smtClean="0"/>
              <a:t> </a:t>
            </a:r>
            <a:r>
              <a:rPr lang="en-US" b="1" dirty="0" smtClean="0"/>
              <a:t>spac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Reducing </a:t>
            </a:r>
            <a:r>
              <a:rPr lang="en-US" dirty="0" smtClean="0"/>
              <a:t>decompression </a:t>
            </a:r>
            <a:r>
              <a:rPr lang="en-US" b="1" dirty="0" smtClean="0"/>
              <a:t>work space</a:t>
            </a:r>
            <a:r>
              <a:rPr lang="en-US" dirty="0" smtClean="0"/>
              <a:t>.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362200"/>
            <a:ext cx="7086600" cy="731838"/>
          </a:xfrm>
        </p:spPr>
        <p:txBody>
          <a:bodyPr/>
          <a:lstStyle/>
          <a:p>
            <a:pPr algn="ctr" eaLnBrk="1" hangingPunct="1"/>
            <a:r>
              <a:rPr lang="en-US" sz="3200" b="1" smtClean="0">
                <a:cs typeface="Arial" charset="0"/>
              </a:rPr>
              <a:t>The Algorithmic Steps For Each Scheme Typ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Uncompressed Domain</a:t>
            </a:r>
          </a:p>
        </p:txBody>
      </p:sp>
      <p:graphicFrame>
        <p:nvGraphicFramePr>
          <p:cNvPr id="37974" name="Group 86"/>
          <p:cNvGraphicFramePr>
            <a:graphicFrameLocks noGrp="1"/>
          </p:cNvGraphicFramePr>
          <p:nvPr>
            <p:ph idx="1"/>
          </p:nvPr>
        </p:nvGraphicFramePr>
        <p:xfrm>
          <a:off x="228600" y="1600200"/>
          <a:ext cx="8458200" cy="4868164"/>
        </p:xfrm>
        <a:graphic>
          <a:graphicData uri="http://schemas.openxmlformats.org/drawingml/2006/table">
            <a:tbl>
              <a:tblPr/>
              <a:tblGrid>
                <a:gridCol w="914400"/>
                <a:gridCol w="2438400"/>
                <a:gridCol w="2590800"/>
                <a:gridCol w="2514600"/>
              </a:tblGrid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ste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Ser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Networ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li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compress (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 R</a:t>
                      </a:r>
                    </a:p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code (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 R</a:t>
                      </a:r>
                    </a:p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code (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 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lta Encode (R,V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lta Decode (R,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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V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lta Decode (R,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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V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ompress (V) 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ompress (V) 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ompress (V) 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  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  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  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end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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end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ompressed Domain</a:t>
            </a:r>
          </a:p>
        </p:txBody>
      </p:sp>
      <p:graphicFrame>
        <p:nvGraphicFramePr>
          <p:cNvPr id="41011" name="Group 51"/>
          <p:cNvGraphicFramePr>
            <a:graphicFrameLocks noGrp="1"/>
          </p:cNvGraphicFramePr>
          <p:nvPr>
            <p:ph idx="1"/>
          </p:nvPr>
        </p:nvGraphicFramePr>
        <p:xfrm>
          <a:off x="228600" y="1600200"/>
          <a:ext cx="8458200" cy="4724400"/>
        </p:xfrm>
        <a:graphic>
          <a:graphicData uri="http://schemas.openxmlformats.org/drawingml/2006/table">
            <a:tbl>
              <a:tblPr/>
              <a:tblGrid>
                <a:gridCol w="914400"/>
                <a:gridCol w="2438400"/>
                <a:gridCol w="2590800"/>
                <a:gridCol w="2514600"/>
              </a:tblGrid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ste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Ser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Networ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li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ompress (V) 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</a:p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lta Decode (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,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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V</a:t>
                      </a:r>
                    </a:p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lta Decode (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,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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V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lta Encode (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,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ompress (V) 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ompress (V) 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  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  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V</a:t>
                      </a:r>
                      <a:r>
                        <a:rPr kumimoji="0" lang="en-US" sz="14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 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end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end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genda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1600200"/>
            <a:ext cx="6797675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Delta encoding types and schemes</a:t>
            </a:r>
          </a:p>
          <a:p>
            <a:pPr eaLnBrk="1" hangingPunct="1"/>
            <a:r>
              <a:rPr lang="en-US" dirty="0" smtClean="0"/>
              <a:t>Applications</a:t>
            </a:r>
          </a:p>
          <a:p>
            <a:pPr eaLnBrk="1" hangingPunct="1"/>
            <a:r>
              <a:rPr lang="en-US" dirty="0" smtClean="0"/>
              <a:t>The algorithm principles</a:t>
            </a:r>
          </a:p>
          <a:p>
            <a:pPr eaLnBrk="1" hangingPunct="1"/>
            <a:r>
              <a:rPr lang="en-US" dirty="0" smtClean="0"/>
              <a:t>Results</a:t>
            </a:r>
          </a:p>
          <a:p>
            <a:pPr eaLnBrk="1" hangingPunct="1"/>
            <a:r>
              <a:rPr lang="en-US" dirty="0" smtClean="0"/>
              <a:t>Similar works</a:t>
            </a:r>
          </a:p>
          <a:p>
            <a:pPr eaLnBrk="1" hangingPunct="1"/>
            <a:r>
              <a:rPr lang="en-US" dirty="0" smtClean="0"/>
              <a:t>Contributions</a:t>
            </a:r>
          </a:p>
          <a:p>
            <a:pPr eaLnBrk="1" hangingPunct="1">
              <a:buNone/>
            </a:pPr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81000"/>
            <a:ext cx="7086600" cy="990600"/>
          </a:xfrm>
        </p:spPr>
        <p:txBody>
          <a:bodyPr/>
          <a:lstStyle/>
          <a:p>
            <a:pPr algn="ctr" eaLnBrk="1" hangingPunct="1"/>
            <a:r>
              <a:rPr lang="en-US" sz="3200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mi Compressed Domain</a:t>
            </a:r>
            <a:r>
              <a:rPr lang="he-IL" sz="3200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3200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ith Compressed Output</a:t>
            </a:r>
          </a:p>
        </p:txBody>
      </p:sp>
      <p:graphicFrame>
        <p:nvGraphicFramePr>
          <p:cNvPr id="42030" name="Group 46"/>
          <p:cNvGraphicFramePr>
            <a:graphicFrameLocks noGrp="1"/>
          </p:cNvGraphicFramePr>
          <p:nvPr>
            <p:ph idx="1"/>
          </p:nvPr>
        </p:nvGraphicFramePr>
        <p:xfrm>
          <a:off x="228600" y="1600200"/>
          <a:ext cx="8458200" cy="4724400"/>
        </p:xfrm>
        <a:graphic>
          <a:graphicData uri="http://schemas.openxmlformats.org/drawingml/2006/table">
            <a:tbl>
              <a:tblPr/>
              <a:tblGrid>
                <a:gridCol w="914400"/>
                <a:gridCol w="2438400"/>
                <a:gridCol w="2590800"/>
                <a:gridCol w="2514600"/>
              </a:tblGrid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ste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Ser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Networ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li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lta Encode (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,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V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</a:t>
                      </a:r>
                      <a:endParaRPr kumimoji="0" lang="en-US" sz="1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  <a:sym typeface="Symbol" pitchFamily="18" charset="2"/>
                      </a:endParaRPr>
                    </a:p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lta Decode (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,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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  <a:sym typeface="Symbol" pitchFamily="18" charset="2"/>
                      </a:endParaRPr>
                    </a:p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lta Decode (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,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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  <a:sym typeface="Symbol" pitchFamily="18" charset="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code (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,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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  <a:sym typeface="Symbol" pitchFamily="18" charset="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  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  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  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’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Decode (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V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c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)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 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tore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end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  <a:sym typeface="Symbol" pitchFamily="18" charset="2"/>
                        </a:rPr>
                        <a:t>Send 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itchFamily="34" charset="0"/>
                        </a:rPr>
                        <a:t>6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entury Gothic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relaxedInset"/>
                      <a:lightRig rig="flood" dir="t"/>
                    </a:cell3D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79525" y="838200"/>
            <a:ext cx="7085013" cy="1066800"/>
          </a:xfrm>
        </p:spPr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Algorithm Principles</a:t>
            </a:r>
          </a:p>
        </p:txBody>
      </p:sp>
      <p:sp>
        <p:nvSpPr>
          <p:cNvPr id="24579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14400" y="2819400"/>
            <a:ext cx="8153400" cy="2514600"/>
          </a:xfrm>
        </p:spPr>
        <p:txBody>
          <a:bodyPr/>
          <a:lstStyle/>
          <a:p>
            <a:pPr eaLnBrk="1" hangingPunct="1"/>
            <a:r>
              <a:rPr lang="en-US" dirty="0" smtClean="0"/>
              <a:t>Iterative Steps Of Encode And Compar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Local Reference Approach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Dependency chain brea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onstraints And Assumptions</a:t>
            </a:r>
            <a:endParaRPr lang="en-US" smtClean="0">
              <a:latin typeface="Arial Unicode MS" pitchFamily="34" charset="-128"/>
              <a:ea typeface="Arial Unicode MS" pitchFamily="34" charset="-128"/>
              <a:cs typeface="Arial Unicode MS" pitchFamily="34" charset="-128"/>
              <a:sym typeface="Symbol" pitchFamily="18" charset="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6797675" cy="4525963"/>
          </a:xfrm>
        </p:spPr>
        <p:txBody>
          <a:bodyPr/>
          <a:lstStyle/>
          <a:p>
            <a:pPr marL="533400" indent="-533400" eaLnBrk="1" hangingPunct="1">
              <a:buFontTx/>
              <a:buAutoNum type="arabicPeriod"/>
            </a:pPr>
            <a:r>
              <a:rPr lang="en-US" dirty="0" smtClean="0">
                <a:sym typeface="Symbol" pitchFamily="18" charset="2"/>
              </a:rPr>
              <a:t>Both versions are highly correlated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dirty="0" smtClean="0">
                <a:sym typeface="Symbol" pitchFamily="18" charset="2"/>
              </a:rPr>
              <a:t>The changes are local and sparse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dirty="0" smtClean="0">
                <a:sym typeface="Symbol" pitchFamily="18" charset="2"/>
              </a:rPr>
              <a:t>The change size is very small compared to the size of the version</a:t>
            </a:r>
          </a:p>
          <a:p>
            <a:pPr marL="533400" indent="-533400" eaLnBrk="1" hangingPunct="1">
              <a:buFontTx/>
              <a:buAutoNum type="arabicPeriod"/>
            </a:pPr>
            <a:endParaRPr lang="en-US" dirty="0" smtClean="0">
              <a:sym typeface="Symbol" pitchFamily="18" charset="2"/>
            </a:endParaRPr>
          </a:p>
          <a:p>
            <a:pPr marL="533400" indent="-533400" eaLnBrk="1" hangingPunct="1">
              <a:buFontTx/>
              <a:buAutoNum type="arabicPeriod"/>
            </a:pPr>
            <a:r>
              <a:rPr lang="en-US" dirty="0" smtClean="0">
                <a:sym typeface="Symbol" pitchFamily="18" charset="2"/>
              </a:rPr>
              <a:t>We do not seek </a:t>
            </a:r>
            <a:r>
              <a:rPr lang="en-US" b="1" dirty="0" smtClean="0">
                <a:sym typeface="Symbol" pitchFamily="18" charset="2"/>
              </a:rPr>
              <a:t>optimal</a:t>
            </a:r>
            <a:r>
              <a:rPr lang="en-US" dirty="0" smtClean="0">
                <a:sym typeface="Symbol" pitchFamily="18" charset="2"/>
              </a:rPr>
              <a:t> solution but rather to show that there </a:t>
            </a:r>
            <a:r>
              <a:rPr lang="en-US" b="1" dirty="0" smtClean="0">
                <a:sym typeface="Symbol" pitchFamily="18" charset="2"/>
              </a:rPr>
              <a:t>exist</a:t>
            </a:r>
            <a:r>
              <a:rPr lang="en-US" dirty="0" smtClean="0">
                <a:sym typeface="Symbol" pitchFamily="18" charset="2"/>
              </a:rPr>
              <a:t> a </a:t>
            </a:r>
            <a:r>
              <a:rPr lang="en-US" b="1" dirty="0" smtClean="0">
                <a:sym typeface="Symbol" pitchFamily="18" charset="2"/>
              </a:rPr>
              <a:t>comprehensive</a:t>
            </a:r>
            <a:r>
              <a:rPr lang="en-US" dirty="0" smtClean="0">
                <a:sym typeface="Symbol" pitchFamily="18" charset="2"/>
              </a:rPr>
              <a:t> solution</a:t>
            </a:r>
          </a:p>
          <a:p>
            <a:pPr marL="533400" indent="-533400" eaLnBrk="1" hangingPunct="1">
              <a:buFontTx/>
              <a:buNone/>
            </a:pPr>
            <a:endParaRPr lang="en-US" dirty="0" smtClean="0">
              <a:sym typeface="Symbol" pitchFamily="18" charset="2"/>
            </a:endParaRPr>
          </a:p>
          <a:p>
            <a:pPr marL="533400" indent="-533400" eaLnBrk="1" hangingPunct="1">
              <a:buFontTx/>
              <a:buNone/>
            </a:pPr>
            <a:endParaRPr lang="en-US" dirty="0" smtClean="0">
              <a:sym typeface="Symbol" pitchFamily="18" charset="2"/>
            </a:endParaRPr>
          </a:p>
          <a:p>
            <a:pPr marL="533400" indent="-533400" eaLnBrk="1" hangingPunct="1">
              <a:buFontTx/>
              <a:buAutoNum type="arabicPeriod"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4467225" y="1547813"/>
            <a:ext cx="180975" cy="7381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1066800" y="22098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Ref  :  1234567890(10,10)(10,20)</a:t>
            </a:r>
          </a:p>
        </p:txBody>
      </p:sp>
      <p:sp>
        <p:nvSpPr>
          <p:cNvPr id="26628" name="Text Box 5"/>
          <p:cNvSpPr txBox="1">
            <a:spLocks noChangeArrowheads="1"/>
          </p:cNvSpPr>
          <p:nvPr/>
        </p:nvSpPr>
        <p:spPr bwMode="auto">
          <a:xfrm>
            <a:off x="1066800" y="1600200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Ver  :</a:t>
            </a:r>
          </a:p>
        </p:txBody>
      </p:sp>
      <p:sp>
        <p:nvSpPr>
          <p:cNvPr id="26629" name="Text Box 6"/>
          <p:cNvSpPr txBox="1">
            <a:spLocks noChangeArrowheads="1"/>
          </p:cNvSpPr>
          <p:nvPr/>
        </p:nvSpPr>
        <p:spPr bwMode="auto">
          <a:xfrm>
            <a:off x="1371600" y="44196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1</a:t>
            </a:r>
            <a:r>
              <a:rPr lang="en-US" sz="2400" b="0" baseline="30000"/>
              <a:t>st</a:t>
            </a:r>
            <a:r>
              <a:rPr lang="en-US" sz="2400" b="0"/>
              <a:t> V</a:t>
            </a:r>
            <a:r>
              <a:rPr lang="en-US" sz="2400" b="0">
                <a:cs typeface="Arial" charset="0"/>
              </a:rPr>
              <a:t>er</a:t>
            </a:r>
            <a:r>
              <a:rPr lang="en-US" sz="2400" b="0"/>
              <a:t>: </a:t>
            </a:r>
            <a:r>
              <a:rPr lang="en-US" sz="2000" b="0"/>
              <a:t>123456890123456789012345678901234567890</a:t>
            </a:r>
            <a:r>
              <a:rPr lang="en-US" sz="2400" b="0"/>
              <a:t> </a:t>
            </a:r>
          </a:p>
        </p:txBody>
      </p: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1981200" y="1614488"/>
            <a:ext cx="701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12345678901234</a:t>
            </a:r>
            <a:r>
              <a:rPr lang="en-US" sz="2400" b="0">
                <a:solidFill>
                  <a:srgbClr val="FF3300"/>
                </a:solidFill>
              </a:rPr>
              <a:t>6</a:t>
            </a:r>
            <a:r>
              <a:rPr lang="en-US" sz="2400" b="0"/>
              <a:t>6789012345678901234567890 </a:t>
            </a:r>
          </a:p>
        </p:txBody>
      </p:sp>
      <p:sp>
        <p:nvSpPr>
          <p:cNvPr id="9224" name="Line 8"/>
          <p:cNvSpPr>
            <a:spLocks noChangeShapeType="1"/>
          </p:cNvSpPr>
          <p:nvPr/>
        </p:nvSpPr>
        <p:spPr bwMode="auto">
          <a:xfrm>
            <a:off x="2162175" y="11430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>
            <a:off x="3810000" y="2667000"/>
            <a:ext cx="0" cy="3810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2971800" y="3200400"/>
            <a:ext cx="563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>
                <a:solidFill>
                  <a:srgbClr val="FF3300"/>
                </a:solidFill>
              </a:rPr>
              <a:t>123456789012345678901234567890</a:t>
            </a:r>
            <a:r>
              <a:rPr lang="en-US" sz="2400" b="0"/>
              <a:t> 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685800" y="3214688"/>
            <a:ext cx="2514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>
                <a:solidFill>
                  <a:srgbClr val="FF3300"/>
                </a:solidFill>
              </a:rPr>
              <a:t>Local Reconstruction :</a:t>
            </a:r>
          </a:p>
        </p:txBody>
      </p:sp>
      <p:sp>
        <p:nvSpPr>
          <p:cNvPr id="26635" name="Rectangle 13"/>
          <p:cNvSpPr>
            <a:spLocks noGrp="1" noChangeArrowheads="1"/>
          </p:cNvSpPr>
          <p:nvPr>
            <p:ph type="title"/>
          </p:nvPr>
        </p:nvSpPr>
        <p:spPr>
          <a:xfrm>
            <a:off x="914400" y="685800"/>
            <a:ext cx="7086600" cy="533400"/>
          </a:xfrm>
        </p:spPr>
        <p:txBody>
          <a:bodyPr/>
          <a:lstStyle/>
          <a:p>
            <a:pPr algn="ctr" eaLnBrk="1" hangingPunct="1"/>
            <a:r>
              <a:rPr lang="en-US" sz="32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Algorithm Principles</a:t>
            </a: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4495800" y="11430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>
                <a:solidFill>
                  <a:srgbClr val="FF3300"/>
                </a:solidFill>
              </a:rPr>
              <a:t>(10, 4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16875 -4.44444E-6 " pathEditMode="fixed" rAng="0" ptsTypes="AA">
                                      <p:cBhvr>
                                        <p:cTn id="10" dur="20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875 -1.11111E-6 L 0.26042 -1.11111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20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0.20416 0.00023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3.33333E-6 3.33333E-6 L 0.07813 -0.19028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8" grpId="0" animBg="1"/>
      <p:bldP spid="9226" grpId="0"/>
      <p:bldP spid="9226" grpId="1"/>
      <p:bldP spid="9227" grpId="0"/>
      <p:bldP spid="9230" grpId="0"/>
      <p:bldP spid="9230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Algorithm Principle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76400"/>
            <a:ext cx="6248400" cy="4525963"/>
          </a:xfrm>
        </p:spPr>
        <p:txBody>
          <a:bodyPr/>
          <a:lstStyle/>
          <a:p>
            <a:pPr eaLnBrk="1" hangingPunct="1"/>
            <a:r>
              <a:rPr lang="en-US" smtClean="0"/>
              <a:t>How to detect mismatch type</a:t>
            </a:r>
          </a:p>
          <a:p>
            <a:pPr eaLnBrk="1" hangingPunct="1"/>
            <a:r>
              <a:rPr lang="en-US" smtClean="0"/>
              <a:t>How to handle a mismatch</a:t>
            </a:r>
          </a:p>
          <a:p>
            <a:pPr eaLnBrk="1" hangingPunct="1"/>
            <a:r>
              <a:rPr lang="en-US" smtClean="0"/>
              <a:t>Dependency chain breaking</a:t>
            </a:r>
          </a:p>
          <a:p>
            <a:pPr eaLnBrk="1" hangingPunct="1"/>
            <a:r>
              <a:rPr lang="en-US" smtClean="0"/>
              <a:t>Synchronizing the encoder to continue encode and compare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4419600" y="2438400"/>
            <a:ext cx="3048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idx="1"/>
          </p:nvPr>
        </p:nvGraphicFramePr>
        <p:xfrm>
          <a:off x="1066800" y="1828800"/>
          <a:ext cx="6538913" cy="3124200"/>
        </p:xfrm>
        <a:graphic>
          <a:graphicData uri="http://schemas.openxmlformats.org/presentationml/2006/ole">
            <p:oleObj spid="_x0000_s1026" name="Visio" r:id="rId3" imgW="4136502" imgH="1976404" progId="Visio.Drawing.11">
              <p:embed/>
            </p:oleObj>
          </a:graphicData>
        </a:graphic>
      </p:graphicFrame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125" y="609600"/>
            <a:ext cx="7483475" cy="731838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Algorithm Principles</a:t>
            </a:r>
            <a:r>
              <a:rPr lang="he-IL" sz="32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32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 Replacement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990600" y="5105400"/>
            <a:ext cx="5562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b="0"/>
              <a:t> Determined by scanning forward both version and the temporary local reconstructed buffer 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990600" y="5715000"/>
            <a:ext cx="5486400" cy="108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b="0"/>
              <a:t> </a:t>
            </a:r>
            <a:r>
              <a:rPr lang="he-IL" b="0"/>
              <a:t> </a:t>
            </a:r>
            <a:r>
              <a:rPr lang="en-US" b="0"/>
              <a:t>Bounded by the change maximum length ( &gt; i )     and by </a:t>
            </a:r>
            <a:r>
              <a:rPr lang="en-US" sz="2000" b="0"/>
              <a:t>O</a:t>
            </a:r>
            <a:r>
              <a:rPr lang="en-US" b="0"/>
              <a:t> ( I * synch )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33333E-6 L 0.125 3.33333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mph" presetSubtype="2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20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9933"/>
                                      </p:to>
                                    </p:animClr>
                                    <p:set>
                                      <p:cBhvr>
                                        <p:cTn id="23" dur="20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20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5 3.33333E-6 L 0.21667 3.33333E-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4" dur="10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4" grpId="0" animBg="1"/>
      <p:bldP spid="45064" grpId="1" animBg="1"/>
      <p:bldP spid="45064" grpId="2" animBg="1"/>
      <p:bldP spid="45062" grpId="0"/>
      <p:bldP spid="4506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6"/>
          <p:cNvGraphicFramePr>
            <a:graphicFrameLocks noChangeAspect="1"/>
          </p:cNvGraphicFramePr>
          <p:nvPr>
            <p:ph idx="1"/>
          </p:nvPr>
        </p:nvGraphicFramePr>
        <p:xfrm>
          <a:off x="1143000" y="1600200"/>
          <a:ext cx="6553200" cy="3170238"/>
        </p:xfrm>
        <a:graphic>
          <a:graphicData uri="http://schemas.openxmlformats.org/presentationml/2006/ole">
            <p:oleObj spid="_x0000_s2050" name="Visio" r:id="rId3" imgW="4163812" imgH="2014118" progId="Visio.Drawing.11">
              <p:embed/>
            </p:oleObj>
          </a:graphicData>
        </a:graphic>
      </p:graphicFrame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125" y="609600"/>
            <a:ext cx="7483475" cy="731838"/>
          </a:xfrm>
        </p:spPr>
        <p:txBody>
          <a:bodyPr/>
          <a:lstStyle/>
          <a:p>
            <a:pPr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Algorithm Principles</a:t>
            </a:r>
            <a:r>
              <a:rPr lang="he-IL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 Insertion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5562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b="0" dirty="0"/>
              <a:t> Determined by </a:t>
            </a:r>
            <a:r>
              <a:rPr lang="en-US" dirty="0" smtClean="0"/>
              <a:t>version</a:t>
            </a:r>
            <a:r>
              <a:rPr lang="en-US" b="0" dirty="0" smtClean="0"/>
              <a:t> skipping and </a:t>
            </a:r>
            <a:r>
              <a:rPr lang="en-US" b="0" dirty="0"/>
              <a:t>comparing to the temporary local reconstructed buffer </a:t>
            </a:r>
            <a:endParaRPr lang="he-IL" b="0" dirty="0">
              <a:cs typeface="Arial" charset="0"/>
            </a:endParaRP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990600" y="5562600"/>
            <a:ext cx="5334000" cy="108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b="0"/>
              <a:t> </a:t>
            </a:r>
            <a:r>
              <a:rPr lang="he-IL" b="0"/>
              <a:t> </a:t>
            </a:r>
            <a:r>
              <a:rPr lang="en-US" b="0"/>
              <a:t>Bounded by the change maximum length ( &gt; j ) and by </a:t>
            </a:r>
            <a:r>
              <a:rPr lang="en-US" sz="2000" b="0"/>
              <a:t>O</a:t>
            </a:r>
            <a:r>
              <a:rPr lang="en-US" b="0"/>
              <a:t> ( j *  synch )</a:t>
            </a:r>
            <a:endParaRPr lang="en-US" b="0" baseline="30000"/>
          </a:p>
          <a:p>
            <a:pPr>
              <a:spcBef>
                <a:spcPct val="50000"/>
              </a:spcBef>
              <a:buFontTx/>
              <a:buChar char="•"/>
            </a:pPr>
            <a:endParaRPr lang="en-US" b="0"/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 flipH="1">
            <a:off x="4572000" y="2590800"/>
            <a:ext cx="76200" cy="838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16" name="Line 12"/>
          <p:cNvSpPr>
            <a:spLocks noChangeShapeType="1"/>
          </p:cNvSpPr>
          <p:nvPr/>
        </p:nvSpPr>
        <p:spPr bwMode="auto">
          <a:xfrm flipH="1">
            <a:off x="4572000" y="2590800"/>
            <a:ext cx="304800" cy="838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17" name="Line 13"/>
          <p:cNvSpPr>
            <a:spLocks noChangeShapeType="1"/>
          </p:cNvSpPr>
          <p:nvPr/>
        </p:nvSpPr>
        <p:spPr bwMode="auto">
          <a:xfrm flipH="1">
            <a:off x="4572000" y="2590800"/>
            <a:ext cx="533400" cy="838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 flipH="1">
            <a:off x="4572000" y="2590800"/>
            <a:ext cx="762000" cy="838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19" name="Line 15"/>
          <p:cNvSpPr>
            <a:spLocks noChangeShapeType="1"/>
          </p:cNvSpPr>
          <p:nvPr/>
        </p:nvSpPr>
        <p:spPr bwMode="auto">
          <a:xfrm flipH="1">
            <a:off x="4572000" y="2590800"/>
            <a:ext cx="1066800" cy="838200"/>
          </a:xfrm>
          <a:prstGeom prst="line">
            <a:avLst/>
          </a:prstGeom>
          <a:noFill/>
          <a:ln w="38100">
            <a:solidFill>
              <a:srgbClr val="3399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47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0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0.07084 1.11111E-6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47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/>
      <p:bldP spid="471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127125" y="609600"/>
            <a:ext cx="7483475" cy="731838"/>
          </a:xfrm>
        </p:spPr>
        <p:txBody>
          <a:bodyPr/>
          <a:lstStyle/>
          <a:p>
            <a:pPr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Algorithm Principles</a:t>
            </a:r>
            <a:r>
              <a:rPr lang="he-IL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 Deletion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990600" y="5029200"/>
            <a:ext cx="5562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b="0" dirty="0"/>
              <a:t> Determined by skipping forward in </a:t>
            </a:r>
            <a:r>
              <a:rPr lang="en-US" dirty="0"/>
              <a:t>temporary</a:t>
            </a:r>
            <a:r>
              <a:rPr lang="en-US" b="0" dirty="0"/>
              <a:t> </a:t>
            </a:r>
            <a:r>
              <a:rPr lang="en-US" dirty="0"/>
              <a:t>local</a:t>
            </a:r>
            <a:r>
              <a:rPr lang="en-US" b="0" dirty="0"/>
              <a:t> reconstructed buffer </a:t>
            </a:r>
            <a:endParaRPr lang="he-IL" b="0" dirty="0">
              <a:cs typeface="Arial" charset="0"/>
            </a:endParaRP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990600" y="5638800"/>
            <a:ext cx="533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b="0"/>
              <a:t> </a:t>
            </a:r>
            <a:r>
              <a:rPr lang="he-IL" b="0"/>
              <a:t> </a:t>
            </a:r>
            <a:r>
              <a:rPr lang="en-US" b="0"/>
              <a:t>Bounded by the change maximum length ( &gt; j ) and by O ( j * synch )</a:t>
            </a:r>
            <a:endParaRPr lang="en-US" b="0" baseline="3000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idx="1"/>
          </p:nvPr>
        </p:nvGraphicFramePr>
        <p:xfrm>
          <a:off x="1066800" y="1447800"/>
          <a:ext cx="6477000" cy="3429000"/>
        </p:xfrm>
        <a:graphic>
          <a:graphicData uri="http://schemas.openxmlformats.org/presentationml/2006/ole">
            <p:oleObj spid="_x0000_s3074" name="Visio" r:id="rId3" imgW="4130324" imgH="1974779" progId="Visio.Drawing.11">
              <p:embed/>
            </p:oleObj>
          </a:graphicData>
        </a:graphic>
      </p:graphicFrame>
      <p:sp>
        <p:nvSpPr>
          <p:cNvPr id="50183" name="Line 7"/>
          <p:cNvSpPr>
            <a:spLocks noChangeShapeType="1"/>
          </p:cNvSpPr>
          <p:nvPr/>
        </p:nvSpPr>
        <p:spPr bwMode="auto">
          <a:xfrm flipV="1">
            <a:off x="4495800" y="2514600"/>
            <a:ext cx="76200" cy="914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 flipH="1" flipV="1">
            <a:off x="4572000" y="2514600"/>
            <a:ext cx="152400" cy="914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185" name="Line 9"/>
          <p:cNvSpPr>
            <a:spLocks noChangeShapeType="1"/>
          </p:cNvSpPr>
          <p:nvPr/>
        </p:nvSpPr>
        <p:spPr bwMode="auto">
          <a:xfrm flipH="1" flipV="1">
            <a:off x="4572000" y="2514600"/>
            <a:ext cx="457200" cy="914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186" name="Line 10"/>
          <p:cNvSpPr>
            <a:spLocks noChangeShapeType="1"/>
          </p:cNvSpPr>
          <p:nvPr/>
        </p:nvSpPr>
        <p:spPr bwMode="auto">
          <a:xfrm flipH="1" flipV="1">
            <a:off x="4648200" y="2514600"/>
            <a:ext cx="685800" cy="914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187" name="Line 11"/>
          <p:cNvSpPr>
            <a:spLocks noChangeShapeType="1"/>
          </p:cNvSpPr>
          <p:nvPr/>
        </p:nvSpPr>
        <p:spPr bwMode="auto">
          <a:xfrm flipH="1" flipV="1">
            <a:off x="4572000" y="2514600"/>
            <a:ext cx="1066800" cy="990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0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11111E-6 L 0.09583 -0.00556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" y="-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20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33"/>
                                      </p:to>
                                    </p:animClr>
                                    <p:set>
                                      <p:cBhvr>
                                        <p:cTn id="54" dur="20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583 -0.00556 L 0.15417 -0.00556 " pathEditMode="relative" ptsTypes="AA">
                                      <p:cBhvr>
                                        <p:cTn id="56" dur="20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/>
      <p:bldP spid="50181" grpId="0"/>
      <p:bldP spid="50183" grpId="0" animBg="1"/>
      <p:bldP spid="50183" grpId="1" animBg="1"/>
      <p:bldP spid="50184" grpId="0" animBg="1"/>
      <p:bldP spid="50184" grpId="1" animBg="1"/>
      <p:bldP spid="50185" grpId="0" animBg="1"/>
      <p:bldP spid="50185" grpId="1" animBg="1"/>
      <p:bldP spid="50186" grpId="0" animBg="1"/>
      <p:bldP spid="50186" grpId="1" animBg="1"/>
      <p:bldP spid="50187" grpId="0" animBg="1"/>
      <p:bldP spid="50187" grpId="1" animBg="1"/>
      <p:bldP spid="50187" grpId="2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andling A Mismatch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1600200"/>
            <a:ext cx="5578475" cy="4525963"/>
          </a:xfrm>
        </p:spPr>
        <p:txBody>
          <a:bodyPr/>
          <a:lstStyle/>
          <a:p>
            <a:pPr eaLnBrk="1" hangingPunct="1"/>
            <a:r>
              <a:rPr lang="en-US" smtClean="0"/>
              <a:t>According to mismatch type</a:t>
            </a:r>
          </a:p>
          <a:p>
            <a:pPr lvl="1" eaLnBrk="1" hangingPunct="1"/>
            <a:r>
              <a:rPr lang="en-US" smtClean="0"/>
              <a:t>Add or remove characters</a:t>
            </a:r>
          </a:p>
          <a:p>
            <a:pPr lvl="1" eaLnBrk="1" hangingPunct="1"/>
            <a:r>
              <a:rPr lang="en-US" smtClean="0"/>
              <a:t>Add or remove pointers</a:t>
            </a:r>
          </a:p>
          <a:p>
            <a:pPr lvl="1" eaLnBrk="1" hangingPunct="1"/>
            <a:r>
              <a:rPr lang="en-US" smtClean="0"/>
              <a:t>Split pointers into 3 parts</a:t>
            </a:r>
          </a:p>
          <a:p>
            <a:pPr lvl="2" eaLnBrk="1" hangingPunct="1"/>
            <a:r>
              <a:rPr lang="en-US" smtClean="0"/>
              <a:t>Prefix – up to the change</a:t>
            </a:r>
          </a:p>
          <a:p>
            <a:pPr lvl="2" eaLnBrk="1" hangingPunct="1"/>
            <a:r>
              <a:rPr lang="en-US" smtClean="0"/>
              <a:t>The change</a:t>
            </a:r>
          </a:p>
          <a:p>
            <a:pPr lvl="2" eaLnBrk="1" hangingPunct="1"/>
            <a:r>
              <a:rPr lang="en-US" smtClean="0"/>
              <a:t>Postfix – after the change</a:t>
            </a:r>
          </a:p>
          <a:p>
            <a:pPr lvl="2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bldLvl="3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279525" y="533400"/>
            <a:ext cx="7086600" cy="731838"/>
          </a:xfrm>
        </p:spPr>
        <p:txBody>
          <a:bodyPr/>
          <a:lstStyle/>
          <a:p>
            <a:pPr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andling A Mismatch - Example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4467225" y="1776413"/>
            <a:ext cx="180975" cy="7381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700" name="Text Box 5"/>
          <p:cNvSpPr txBox="1">
            <a:spLocks noChangeArrowheads="1"/>
          </p:cNvSpPr>
          <p:nvPr/>
        </p:nvSpPr>
        <p:spPr bwMode="auto">
          <a:xfrm>
            <a:off x="1066800" y="24384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Ref  :  1234567890(10,10)(10,20)</a:t>
            </a:r>
          </a:p>
        </p:txBody>
      </p:sp>
      <p:sp>
        <p:nvSpPr>
          <p:cNvPr id="29701" name="Text Box 6"/>
          <p:cNvSpPr txBox="1">
            <a:spLocks noChangeArrowheads="1"/>
          </p:cNvSpPr>
          <p:nvPr/>
        </p:nvSpPr>
        <p:spPr bwMode="auto">
          <a:xfrm>
            <a:off x="1066800" y="1828800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Ver  :</a:t>
            </a:r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533400" y="38862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1</a:t>
            </a:r>
            <a:r>
              <a:rPr lang="en-US" sz="2400" b="0" baseline="30000"/>
              <a:t>st</a:t>
            </a:r>
            <a:r>
              <a:rPr lang="en-US" sz="2400" b="0"/>
              <a:t> V</a:t>
            </a:r>
            <a:r>
              <a:rPr lang="en-US" sz="2400" b="0">
                <a:cs typeface="Arial" charset="0"/>
              </a:rPr>
              <a:t>er</a:t>
            </a:r>
            <a:r>
              <a:rPr lang="en-US" sz="2400" b="0"/>
              <a:t>: </a:t>
            </a:r>
            <a:r>
              <a:rPr lang="en-US" sz="2000" b="0"/>
              <a:t>123456890123456789012345678901234567890</a:t>
            </a:r>
            <a:r>
              <a:rPr lang="en-US" sz="2400" b="0"/>
              <a:t> </a:t>
            </a:r>
          </a:p>
        </p:txBody>
      </p:sp>
      <p:sp>
        <p:nvSpPr>
          <p:cNvPr id="29703" name="Text Box 8"/>
          <p:cNvSpPr txBox="1">
            <a:spLocks noChangeArrowheads="1"/>
          </p:cNvSpPr>
          <p:nvPr/>
        </p:nvSpPr>
        <p:spPr bwMode="auto">
          <a:xfrm>
            <a:off x="1981200" y="1843088"/>
            <a:ext cx="701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12345678901234</a:t>
            </a:r>
            <a:r>
              <a:rPr lang="en-US" sz="2400" b="0">
                <a:solidFill>
                  <a:srgbClr val="FF3300"/>
                </a:solidFill>
              </a:rPr>
              <a:t>6</a:t>
            </a:r>
            <a:r>
              <a:rPr lang="en-US" sz="2400" b="0"/>
              <a:t>6789012345678901234567890 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2162175" y="13716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3810000" y="2895600"/>
            <a:ext cx="0" cy="3810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2971800" y="3429000"/>
            <a:ext cx="563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>
                <a:solidFill>
                  <a:srgbClr val="FF3300"/>
                </a:solidFill>
              </a:rPr>
              <a:t>123456789012345678901234567890</a:t>
            </a:r>
            <a:r>
              <a:rPr lang="en-US" sz="2400" b="0"/>
              <a:t> 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685800" y="3443288"/>
            <a:ext cx="2514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>
                <a:solidFill>
                  <a:srgbClr val="FF3300"/>
                </a:solidFill>
              </a:rPr>
              <a:t>Local Reconstruction :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4495800" y="13716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>
                <a:solidFill>
                  <a:srgbClr val="FF3300"/>
                </a:solidFill>
              </a:rPr>
              <a:t>(10, 4)</a:t>
            </a:r>
          </a:p>
        </p:txBody>
      </p:sp>
      <p:sp>
        <p:nvSpPr>
          <p:cNvPr id="57358" name="Text Box 14"/>
          <p:cNvSpPr txBox="1">
            <a:spLocks noChangeArrowheads="1"/>
          </p:cNvSpPr>
          <p:nvPr/>
        </p:nvSpPr>
        <p:spPr bwMode="auto">
          <a:xfrm>
            <a:off x="1371600" y="4343400"/>
            <a:ext cx="4038600" cy="201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utput to Delta file : 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plitTo3 </a:t>
            </a: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ommand for pointer (10,10)</a:t>
            </a:r>
            <a:endParaRPr lang="en-US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>
              <a:spcBef>
                <a:spcPct val="50000"/>
              </a:spcBef>
              <a:buFontTx/>
              <a:buChar char="•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10,4)</a:t>
            </a:r>
          </a:p>
          <a:p>
            <a:pPr lvl="1">
              <a:spcBef>
                <a:spcPct val="50000"/>
              </a:spcBef>
              <a:buFontTx/>
              <a:buChar char="•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[ 6 ]</a:t>
            </a:r>
          </a:p>
          <a:p>
            <a:pPr lvl="1">
              <a:spcBef>
                <a:spcPct val="50000"/>
              </a:spcBef>
              <a:buFontTx/>
              <a:buChar char="•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10,5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895600" y="5525869"/>
            <a:ext cx="411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nd we need to break the dependency chain of pointer (10,20)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16875 -4.44444E-6 " pathEditMode="fixed" rAng="0" ptsTypes="AA">
                                      <p:cBhvr>
                                        <p:cTn id="9" dur="10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875 -1.11111E-6 L 0.26042 -1.11111E-6 " pathEditMode="relative" rAng="0" ptsTypes="AA">
                                      <p:cBhvr>
                                        <p:cTn id="13" dur="10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autoRev="1" fill="remove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9167 0.1 " pathEditMode="relative" ptsTypes="AA">
                                      <p:cBhvr>
                                        <p:cTn id="21" dur="2000" fill="hold"/>
                                        <p:tgtEl>
                                          <p:spTgt spid="573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10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0.20416 0.00023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573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3.33333E-6 3.33333E-6 L 0.07813 -0.19028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573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 animBg="1"/>
      <p:bldP spid="57355" grpId="0"/>
      <p:bldP spid="57355" grpId="1"/>
      <p:bldP spid="57356" grpId="0"/>
      <p:bldP spid="57357" grpId="0"/>
      <p:bldP spid="57357" grpId="1"/>
      <p:bldP spid="57357" grpId="2"/>
      <p:bldP spid="57358" grpId="0" build="p" bldLvl="2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Problem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524000"/>
            <a:ext cx="5943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We would like to have a version updating algorithm which transforms a </a:t>
            </a:r>
            <a:r>
              <a:rPr lang="en-US" b="1" dirty="0" smtClean="0"/>
              <a:t>compressed reference</a:t>
            </a:r>
            <a:r>
              <a:rPr lang="en-US" dirty="0" smtClean="0"/>
              <a:t> into a </a:t>
            </a:r>
            <a:r>
              <a:rPr lang="en-US" b="1" dirty="0" smtClean="0"/>
              <a:t>compressed version</a:t>
            </a:r>
            <a:r>
              <a:rPr lang="en-US" dirty="0" smtClean="0"/>
              <a:t> without decoding and re-encoding </a:t>
            </a:r>
            <a:r>
              <a:rPr lang="en-US" dirty="0" smtClean="0"/>
              <a:t>a reference</a:t>
            </a:r>
            <a:r>
              <a:rPr lang="en-US" dirty="0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andling A Mismatch - Advanc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f the mismatch covers a set of elements </a:t>
            </a:r>
          </a:p>
          <a:p>
            <a:pPr eaLnBrk="1" hangingPunct="1"/>
            <a:endParaRPr lang="en-US" smtClean="0"/>
          </a:p>
          <a:p>
            <a:pPr lvl="1" eaLnBrk="1" hangingPunct="1"/>
            <a:r>
              <a:rPr lang="en-US" smtClean="0"/>
              <a:t>We will replace the entire section (pointers might be split and characters replaced)</a:t>
            </a:r>
          </a:p>
          <a:p>
            <a:pPr lvl="1" eaLnBrk="1" hangingPunct="1"/>
            <a:r>
              <a:rPr lang="en-US" smtClean="0"/>
              <a:t>Break the dependency ch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 bldLvl="2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4429125" y="1776413"/>
            <a:ext cx="1082675" cy="7381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747" name="Text Box 8"/>
          <p:cNvSpPr txBox="1">
            <a:spLocks noChangeArrowheads="1"/>
          </p:cNvSpPr>
          <p:nvPr/>
        </p:nvSpPr>
        <p:spPr bwMode="auto">
          <a:xfrm>
            <a:off x="1981200" y="1843088"/>
            <a:ext cx="762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/>
              <a:t>12345678901234</a:t>
            </a:r>
            <a:r>
              <a:rPr lang="en-US" sz="2400" b="0" dirty="0">
                <a:solidFill>
                  <a:srgbClr val="FF3300"/>
                </a:solidFill>
              </a:rPr>
              <a:t>xxxxxx</a:t>
            </a:r>
            <a:r>
              <a:rPr lang="en-US" sz="2400" b="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sz="2400" b="0" dirty="0"/>
              <a:t>2345678901234567890 </a:t>
            </a: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1279525" y="533400"/>
            <a:ext cx="7086600" cy="731838"/>
          </a:xfrm>
        </p:spPr>
        <p:txBody>
          <a:bodyPr/>
          <a:lstStyle/>
          <a:p>
            <a:pPr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andling A Mismatch - Advance</a:t>
            </a:r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1066800" y="24384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Ref  :  1234567890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1066800" y="1828800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Ver  :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533400" y="38862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1</a:t>
            </a:r>
            <a:r>
              <a:rPr lang="en-US" sz="2400" b="0" baseline="30000"/>
              <a:t>st</a:t>
            </a:r>
            <a:r>
              <a:rPr lang="en-US" sz="2400" b="0"/>
              <a:t> V</a:t>
            </a:r>
            <a:r>
              <a:rPr lang="en-US" sz="2400" b="0">
                <a:cs typeface="Arial" charset="0"/>
              </a:rPr>
              <a:t>er</a:t>
            </a:r>
            <a:r>
              <a:rPr lang="en-US" sz="2400" b="0"/>
              <a:t>: </a:t>
            </a:r>
            <a:r>
              <a:rPr lang="en-US" sz="2000" b="0"/>
              <a:t>123456890123456789012345678901234567890</a:t>
            </a:r>
            <a:r>
              <a:rPr lang="en-US" sz="2400" b="0"/>
              <a:t> </a:t>
            </a:r>
          </a:p>
        </p:txBody>
      </p:sp>
      <p:sp>
        <p:nvSpPr>
          <p:cNvPr id="59401" name="Line 9"/>
          <p:cNvSpPr>
            <a:spLocks noChangeShapeType="1"/>
          </p:cNvSpPr>
          <p:nvPr/>
        </p:nvSpPr>
        <p:spPr bwMode="auto">
          <a:xfrm>
            <a:off x="2162175" y="13716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402" name="Line 10"/>
          <p:cNvSpPr>
            <a:spLocks noChangeShapeType="1"/>
          </p:cNvSpPr>
          <p:nvPr/>
        </p:nvSpPr>
        <p:spPr bwMode="auto">
          <a:xfrm>
            <a:off x="3810000" y="2895600"/>
            <a:ext cx="0" cy="3810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403" name="Text Box 11"/>
          <p:cNvSpPr txBox="1">
            <a:spLocks noChangeArrowheads="1"/>
          </p:cNvSpPr>
          <p:nvPr/>
        </p:nvSpPr>
        <p:spPr bwMode="auto">
          <a:xfrm>
            <a:off x="2997200" y="3416300"/>
            <a:ext cx="563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 b="0">
                <a:solidFill>
                  <a:srgbClr val="FF3300"/>
                </a:solidFill>
              </a:rPr>
              <a:t>123456789012345678901234567890</a:t>
            </a:r>
            <a:r>
              <a:rPr lang="en-US" sz="2400" b="0"/>
              <a:t> </a:t>
            </a:r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685800" y="3443288"/>
            <a:ext cx="2514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>
                <a:solidFill>
                  <a:srgbClr val="FF3300"/>
                </a:solidFill>
              </a:rPr>
              <a:t>Local Reconstruction :</a:t>
            </a:r>
          </a:p>
        </p:txBody>
      </p:sp>
      <p:sp>
        <p:nvSpPr>
          <p:cNvPr id="59405" name="Text Box 13"/>
          <p:cNvSpPr txBox="1">
            <a:spLocks noChangeArrowheads="1"/>
          </p:cNvSpPr>
          <p:nvPr/>
        </p:nvSpPr>
        <p:spPr bwMode="auto">
          <a:xfrm>
            <a:off x="4495800" y="13716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>
                <a:solidFill>
                  <a:srgbClr val="FF3300"/>
                </a:solidFill>
              </a:rPr>
              <a:t>(10, 4)</a:t>
            </a:r>
          </a:p>
        </p:txBody>
      </p:sp>
      <p:sp>
        <p:nvSpPr>
          <p:cNvPr id="59406" name="Text Box 14"/>
          <p:cNvSpPr txBox="1">
            <a:spLocks noChangeArrowheads="1"/>
          </p:cNvSpPr>
          <p:nvPr/>
        </p:nvSpPr>
        <p:spPr bwMode="auto">
          <a:xfrm>
            <a:off x="3657600" y="24130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(10,10)(10,20)</a:t>
            </a:r>
          </a:p>
        </p:txBody>
      </p:sp>
      <p:sp>
        <p:nvSpPr>
          <p:cNvPr id="59407" name="Text Box 15"/>
          <p:cNvSpPr txBox="1">
            <a:spLocks noChangeArrowheads="1"/>
          </p:cNvSpPr>
          <p:nvPr/>
        </p:nvSpPr>
        <p:spPr bwMode="auto">
          <a:xfrm>
            <a:off x="762000" y="4343400"/>
            <a:ext cx="3276600" cy="201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US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hange result to Delta file : 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plitTo3 command</a:t>
            </a:r>
          </a:p>
          <a:p>
            <a:pPr marL="800100" lvl="1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10,4)</a:t>
            </a:r>
          </a:p>
          <a:p>
            <a:pPr marL="800100" lvl="1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[ </a:t>
            </a:r>
            <a:r>
              <a:rPr lang="en-US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xxxxxx</a:t>
            </a: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]</a:t>
            </a:r>
          </a:p>
          <a:p>
            <a:pPr marL="800100" lvl="1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</a:p>
        </p:txBody>
      </p:sp>
      <p:sp>
        <p:nvSpPr>
          <p:cNvPr id="59408" name="Text Box 16"/>
          <p:cNvSpPr txBox="1">
            <a:spLocks noChangeArrowheads="1"/>
          </p:cNvSpPr>
          <p:nvPr/>
        </p:nvSpPr>
        <p:spPr bwMode="auto">
          <a:xfrm>
            <a:off x="3124200" y="4332288"/>
            <a:ext cx="4038600" cy="201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endParaRPr lang="en-US" u="sng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spcBef>
                <a:spcPct val="50000"/>
              </a:spcBef>
              <a:buFontTx/>
              <a:buAutoNum type="arabicPeriod" startAt="4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plitTo3 command</a:t>
            </a:r>
          </a:p>
          <a:p>
            <a:pPr marL="800100" lvl="1" indent="-342900">
              <a:spcBef>
                <a:spcPct val="50000"/>
              </a:spcBef>
              <a:buFontTx/>
              <a:buAutoNum type="arabicPeriod" startAt="4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0</a:t>
            </a:r>
          </a:p>
          <a:p>
            <a:pPr marL="800100" lvl="1" indent="-342900">
              <a:spcBef>
                <a:spcPct val="50000"/>
              </a:spcBef>
              <a:buFontTx/>
              <a:buAutoNum type="arabicPeriod" startAt="4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[ x ]</a:t>
            </a:r>
          </a:p>
          <a:p>
            <a:pPr marL="800100" lvl="1" indent="-342900">
              <a:spcBef>
                <a:spcPct val="50000"/>
              </a:spcBef>
              <a:buFontTx/>
              <a:buAutoNum type="arabicPeriod" startAt="4"/>
              <a:defRPr/>
            </a:pP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(20,9)!(=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B</a:t>
            </a: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endParaRPr lang="en-US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9409" name="Text Box 17"/>
          <p:cNvSpPr txBox="1">
            <a:spLocks noChangeArrowheads="1"/>
          </p:cNvSpPr>
          <p:nvPr/>
        </p:nvSpPr>
        <p:spPr bwMode="auto">
          <a:xfrm>
            <a:off x="5943600" y="2286000"/>
            <a:ext cx="2667000" cy="1058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00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xceptional case</a:t>
            </a:r>
            <a:r>
              <a:rPr lang="en-US" sz="1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self pointer</a:t>
            </a:r>
          </a:p>
          <a:p>
            <a:pPr>
              <a:spcBef>
                <a:spcPct val="50000"/>
              </a:spcBef>
              <a:defRPr/>
            </a:pPr>
            <a:r>
              <a:rPr lang="en-US" sz="1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For (10,20) we use the local reconstructed buffer to continue the reconstruction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562600" y="4724400"/>
            <a:ext cx="251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dirty="0" smtClean="0"/>
              <a:t>7.</a:t>
            </a: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ADDP (30,10)</a:t>
            </a:r>
          </a:p>
          <a:p>
            <a:pPr marL="342900" indent="-342900"/>
            <a:r>
              <a:rPr lang="en-US" dirty="0" smtClean="0"/>
              <a:t> </a:t>
            </a:r>
            <a:endParaRPr lang="en-US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16875 -4.44444E-6 " pathEditMode="fixed" rAng="0" ptsTypes="AA">
                                      <p:cBhvr>
                                        <p:cTn id="9" dur="1000" fill="hold"/>
                                        <p:tgtEl>
                                          <p:spTgt spid="594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875 -1.11111E-6 L 0.26042 -1.11111E-6 " pathEditMode="relative" rAng="0" ptsTypes="AA">
                                      <p:cBhvr>
                                        <p:cTn id="13" dur="1000" fill="hold"/>
                                        <p:tgtEl>
                                          <p:spTgt spid="594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autoRev="1" fill="remove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9167 0.1 " pathEditMode="relative" ptsTypes="AA">
                                      <p:cBhvr>
                                        <p:cTn id="21" dur="2000" fill="hold"/>
                                        <p:tgtEl>
                                          <p:spTgt spid="594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/>
                                        <p:tgtEl>
                                          <p:spTgt spid="594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1000" fill="hold"/>
                                        <p:tgtEl>
                                          <p:spTgt spid="594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0.20416 0.00023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594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" dur="2000" fill="hold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59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2000"/>
                                        <p:tgtEl>
                                          <p:spTgt spid="594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3.33333E-6 3.33333E-6 L 0.07813 -0.19028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594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9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9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9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9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94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94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94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94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94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94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94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94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94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594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94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594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 animBg="1"/>
      <p:bldP spid="59403" grpId="0"/>
      <p:bldP spid="59403" grpId="1"/>
      <p:bldP spid="59404" grpId="0"/>
      <p:bldP spid="59405" grpId="0"/>
      <p:bldP spid="59405" grpId="1"/>
      <p:bldP spid="59405" grpId="2"/>
      <p:bldP spid="59406" grpId="0"/>
      <p:bldP spid="59407" grpId="0" build="p" bldLvl="2"/>
      <p:bldP spid="59408" grpId="0" build="p" bldLvl="2"/>
      <p:bldP spid="59409" grpId="0" animBg="1"/>
      <p:bldP spid="59409" grpId="1" animBg="1"/>
      <p:bldP spid="1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914400" y="1600200"/>
            <a:ext cx="670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R </a:t>
            </a:r>
            <a:r>
              <a:rPr lang="en-US" sz="2800" b="0" baseline="-25000"/>
              <a:t>c </a:t>
            </a:r>
            <a:r>
              <a:rPr lang="en-US" sz="2800" b="0"/>
              <a:t>= 1234567890(10,10)(10,20)</a:t>
            </a: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927100" y="1676400"/>
            <a:ext cx="7924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/>
              <a:t>V </a:t>
            </a:r>
            <a:r>
              <a:rPr lang="en-US" sz="2400" b="0" baseline="-25000" dirty="0"/>
              <a:t>c </a:t>
            </a:r>
            <a:r>
              <a:rPr lang="en-US" sz="2400" b="0" dirty="0"/>
              <a:t>= 1234567890(10,4)</a:t>
            </a:r>
            <a:r>
              <a:rPr lang="en-US" sz="2400" b="0" dirty="0" err="1"/>
              <a:t>xxxxxx</a:t>
            </a:r>
            <a:r>
              <a:rPr lang="en-US" sz="2400" b="0" dirty="0"/>
              <a:t>(0,0)(</a:t>
            </a:r>
            <a:r>
              <a:rPr lang="en-US" sz="2400" b="0" dirty="0" smtClean="0"/>
              <a:t>0,0)x(20,9)(30,10)</a:t>
            </a:r>
            <a:endParaRPr lang="en-US" sz="2400" b="0" dirty="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andling A Mismatch - Advance</a:t>
            </a:r>
          </a:p>
        </p:txBody>
      </p:sp>
      <p:sp>
        <p:nvSpPr>
          <p:cNvPr id="60422" name="AutoShape 6"/>
          <p:cNvSpPr>
            <a:spLocks noChangeArrowheads="1"/>
          </p:cNvSpPr>
          <p:nvPr/>
        </p:nvSpPr>
        <p:spPr bwMode="auto">
          <a:xfrm>
            <a:off x="5816600" y="1600200"/>
            <a:ext cx="457200" cy="457200"/>
          </a:xfrm>
          <a:custGeom>
            <a:avLst/>
            <a:gdLst>
              <a:gd name="G0" fmla="+- 2700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B22C0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23" name="AutoShape 7"/>
          <p:cNvSpPr>
            <a:spLocks noChangeArrowheads="1"/>
          </p:cNvSpPr>
          <p:nvPr/>
        </p:nvSpPr>
        <p:spPr bwMode="auto">
          <a:xfrm>
            <a:off x="5156200" y="1600200"/>
            <a:ext cx="457200" cy="457200"/>
          </a:xfrm>
          <a:custGeom>
            <a:avLst/>
            <a:gdLst>
              <a:gd name="G0" fmla="+- 2700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B22C0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914400" y="1676400"/>
            <a:ext cx="769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b="0" dirty="0"/>
              <a:t>V </a:t>
            </a:r>
            <a:r>
              <a:rPr lang="en-US" sz="2400" b="0" baseline="-25000" dirty="0"/>
              <a:t>c</a:t>
            </a:r>
            <a:r>
              <a:rPr lang="en-US" sz="2400" b="0" dirty="0"/>
              <a:t> = </a:t>
            </a:r>
            <a:r>
              <a:rPr lang="en-US" sz="2400" b="0" dirty="0" smtClean="0"/>
              <a:t>1234567890(10,4)</a:t>
            </a:r>
            <a:r>
              <a:rPr lang="en-US" sz="2400" b="0" dirty="0" err="1" smtClean="0"/>
              <a:t>xxxxxxx</a:t>
            </a:r>
            <a:r>
              <a:rPr lang="en-US" sz="2400" b="0" dirty="0" smtClean="0"/>
              <a:t>(20,9)(30,10)</a:t>
            </a:r>
            <a:endParaRPr lang="en-US" sz="24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0425" name="Text Box 9"/>
          <p:cNvSpPr txBox="1">
            <a:spLocks noChangeArrowheads="1"/>
          </p:cNvSpPr>
          <p:nvPr/>
        </p:nvSpPr>
        <p:spPr bwMode="auto">
          <a:xfrm>
            <a:off x="1143000" y="2971800"/>
            <a:ext cx="64770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elta File: (3 bit per command, </a:t>
            </a:r>
            <a:r>
              <a:rPr lang="en-US" b="0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ffset</a:t>
            </a: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= 16 bit , </a:t>
            </a:r>
            <a:r>
              <a:rPr lang="en-US" b="0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length</a:t>
            </a: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= 8 </a:t>
            </a: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t )</a:t>
            </a:r>
            <a:endParaRPr lang="en-US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opy [0,9]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plitTo3 (10,4) [</a:t>
            </a:r>
            <a:r>
              <a:rPr lang="en-US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xxxxxx</a:t>
            </a: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] 0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plitTo3 0 [x] </a:t>
            </a: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(20,9)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DDP (30,10)</a:t>
            </a:r>
            <a:endParaRPr lang="en-US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0426" name="Text Box 10"/>
          <p:cNvSpPr txBox="1">
            <a:spLocks noChangeArrowheads="1"/>
          </p:cNvSpPr>
          <p:nvPr/>
        </p:nvSpPr>
        <p:spPr bwMode="auto">
          <a:xfrm>
            <a:off x="3810000" y="4648200"/>
            <a:ext cx="18288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otal of </a:t>
            </a:r>
            <a:r>
              <a:rPr lang="en-US" u="sng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172</a:t>
            </a: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bits </a:t>
            </a:r>
            <a:endParaRPr lang="en-US" b="0" dirty="0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  <p:sp>
        <p:nvSpPr>
          <p:cNvPr id="60427" name="Text Box 11"/>
          <p:cNvSpPr txBox="1">
            <a:spLocks noChangeArrowheads="1"/>
          </p:cNvSpPr>
          <p:nvPr/>
        </p:nvSpPr>
        <p:spPr bwMode="auto">
          <a:xfrm>
            <a:off x="1143000" y="5257800"/>
            <a:ext cx="51054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Re-encoding V produces </a:t>
            </a:r>
            <a:r>
              <a:rPr lang="en-US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08</a:t>
            </a: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bits</a:t>
            </a:r>
            <a:r>
              <a:rPr lang="he-IL" b="0" dirty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 </a:t>
            </a: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output</a:t>
            </a:r>
            <a:endParaRPr lang="he-IL" b="0" dirty="0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1234567890(10,4)x(1,6</a:t>
            </a: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)(10,3)(20,10)(10,6)</a:t>
            </a:r>
          </a:p>
          <a:p>
            <a:pPr>
              <a:spcBef>
                <a:spcPct val="50000"/>
              </a:spcBef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Saving </a:t>
            </a: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~20</a:t>
            </a: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% of the bits in this short s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4.72222E-6 3.7037E-6 L 0.00017 0.09537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60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0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0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8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0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0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" presetClass="entr" presetSubtype="8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04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04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" presetClass="entr" presetSubtype="8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04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04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04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04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04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04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60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0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0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0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60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0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60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60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60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 build="p"/>
      <p:bldP spid="60420" grpId="1" build="allAtOnce"/>
      <p:bldP spid="60421" grpId="0" build="p"/>
      <p:bldP spid="60421" grpId="1" build="allAtOnce"/>
      <p:bldP spid="60422" grpId="0" animBg="1"/>
      <p:bldP spid="60422" grpId="1" animBg="1"/>
      <p:bldP spid="60423" grpId="0" animBg="1"/>
      <p:bldP spid="60423" grpId="1" animBg="1"/>
      <p:bldP spid="60424" grpId="0"/>
      <p:bldP spid="60425" grpId="0" build="p"/>
      <p:bldP spid="60426" grpId="0" animBg="1"/>
      <p:bldP spid="6042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andling A Mismatch - LSP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1600200"/>
            <a:ext cx="5654675" cy="4525963"/>
          </a:xfrm>
        </p:spPr>
        <p:txBody>
          <a:bodyPr/>
          <a:lstStyle/>
          <a:p>
            <a:pPr eaLnBrk="1" hangingPunct="1"/>
            <a:r>
              <a:rPr lang="en-US" smtClean="0"/>
              <a:t>LSP is calculated according to the reference</a:t>
            </a:r>
          </a:p>
          <a:p>
            <a:pPr eaLnBrk="1" hangingPunct="1"/>
            <a:r>
              <a:rPr lang="en-US" smtClean="0"/>
              <a:t>LSP might be located beyond the version’s change</a:t>
            </a:r>
          </a:p>
          <a:p>
            <a:pPr eaLnBrk="1" hangingPunct="1"/>
            <a:r>
              <a:rPr lang="en-US" smtClean="0"/>
              <a:t>Encoder’s internal data structure synchronization</a:t>
            </a:r>
          </a:p>
          <a:p>
            <a:pPr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hain Breaking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73152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A must, due to the repetition base algorithmic nature of LZ based compressions</a:t>
            </a:r>
          </a:p>
          <a:p>
            <a:pPr eaLnBrk="1" hangingPunct="1"/>
            <a:r>
              <a:rPr lang="en-US" dirty="0" smtClean="0"/>
              <a:t>Quarantines – restricted zones and change tags</a:t>
            </a:r>
          </a:p>
          <a:p>
            <a:pPr eaLnBrk="1" hangingPunct="1"/>
            <a:r>
              <a:rPr lang="en-US" b="1" dirty="0" smtClean="0"/>
              <a:t>Pointer modifications</a:t>
            </a:r>
            <a:r>
              <a:rPr lang="en-US" dirty="0" smtClean="0"/>
              <a:t> are bounded by window size – first occurrence elimination</a:t>
            </a:r>
          </a:p>
          <a:p>
            <a:pPr eaLnBrk="1" hangingPunct="1"/>
            <a:r>
              <a:rPr lang="en-US" dirty="0" smtClean="0"/>
              <a:t>Part of the encoder’s implementation (Hash, tags …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Delta File Command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6188075" cy="4525963"/>
          </a:xfrm>
        </p:spPr>
        <p:txBody>
          <a:bodyPr/>
          <a:lstStyle/>
          <a:p>
            <a:pPr eaLnBrk="1" hangingPunct="1"/>
            <a:r>
              <a:rPr lang="en-US" u="sng" smtClean="0"/>
              <a:t>COPY</a:t>
            </a:r>
            <a:r>
              <a:rPr lang="en-US" smtClean="0"/>
              <a:t> – instruct the decoder to copy part of the reference</a:t>
            </a:r>
          </a:p>
          <a:p>
            <a:pPr eaLnBrk="1" hangingPunct="1"/>
            <a:r>
              <a:rPr lang="en-US" u="sng" smtClean="0"/>
              <a:t>ADDP</a:t>
            </a:r>
            <a:r>
              <a:rPr lang="en-US" smtClean="0"/>
              <a:t> – Add a pointer to the compressed version</a:t>
            </a:r>
          </a:p>
          <a:p>
            <a:pPr eaLnBrk="1" hangingPunct="1"/>
            <a:r>
              <a:rPr lang="en-US" u="sng" smtClean="0"/>
              <a:t>ADDS</a:t>
            </a:r>
            <a:r>
              <a:rPr lang="en-US" smtClean="0"/>
              <a:t> – Same but adds a st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Delta File Commands</a:t>
            </a:r>
            <a:endParaRPr lang="en-US" dirty="0" smtClean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6188075" cy="4525963"/>
          </a:xfrm>
        </p:spPr>
        <p:txBody>
          <a:bodyPr/>
          <a:lstStyle/>
          <a:p>
            <a:pPr eaLnBrk="1" hangingPunct="1"/>
            <a:r>
              <a:rPr lang="en-US" u="sng" dirty="0" smtClean="0"/>
              <a:t>SplitTo3</a:t>
            </a:r>
            <a:r>
              <a:rPr lang="en-US" dirty="0" smtClean="0"/>
              <a:t> – instruct the decoder to break an element into 3 parts</a:t>
            </a:r>
          </a:p>
          <a:p>
            <a:pPr eaLnBrk="1" hangingPunct="1"/>
            <a:r>
              <a:rPr lang="en-US" u="sng" dirty="0" smtClean="0"/>
              <a:t>ADJUSTJP</a:t>
            </a:r>
            <a:r>
              <a:rPr lang="en-US" dirty="0" smtClean="0"/>
              <a:t> – instruct the </a:t>
            </a:r>
            <a:r>
              <a:rPr lang="en-US" dirty="0" smtClean="0"/>
              <a:t>decoder to </a:t>
            </a:r>
            <a:r>
              <a:rPr lang="en-US" dirty="0" smtClean="0"/>
              <a:t>adjust pointers offsets</a:t>
            </a:r>
            <a:endParaRPr lang="he-IL" dirty="0" smtClean="0">
              <a:cs typeface="Arial" charset="0"/>
            </a:endParaRPr>
          </a:p>
          <a:p>
            <a:pPr eaLnBrk="1" hangingPunct="1"/>
            <a:r>
              <a:rPr lang="en-US" u="sng" dirty="0" err="1" smtClean="0"/>
              <a:t>CTag</a:t>
            </a:r>
            <a:r>
              <a:rPr lang="en-US" dirty="0" smtClean="0"/>
              <a:t> ( optional )</a:t>
            </a:r>
            <a:r>
              <a:rPr lang="en-US" dirty="0" smtClean="0">
                <a:cs typeface="Arial" charset="0"/>
              </a:rPr>
              <a:t>- Marks to the decoder a specific tagged change boundaries (uncompressed)</a:t>
            </a:r>
          </a:p>
          <a:p>
            <a:pPr eaLnBrk="1" hangingPunct="1"/>
            <a:endParaRPr lang="en-US" dirty="0" smtClean="0">
              <a:cs typeface="Arial" charset="0"/>
            </a:endParaRPr>
          </a:p>
          <a:p>
            <a:pPr eaLnBrk="1" hangingPunct="1">
              <a:buFontTx/>
              <a:buNone/>
            </a:pPr>
            <a:endParaRPr lang="en-US" dirty="0" smtClean="0">
              <a:cs typeface="Arial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295400" y="685800"/>
            <a:ext cx="7086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Decoder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ifies the compressed reference to become the compressed version</a:t>
            </a:r>
          </a:p>
          <a:p>
            <a:pPr eaLnBrk="1" hangingPunct="1"/>
            <a:r>
              <a:rPr lang="en-US" smtClean="0"/>
              <a:t>Linear in time and space</a:t>
            </a:r>
          </a:p>
          <a:p>
            <a:pPr eaLnBrk="1" hangingPunct="1"/>
            <a:r>
              <a:rPr lang="en-US" smtClean="0"/>
              <a:t>Do not need temporary decompress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Decoder</a:t>
            </a:r>
          </a:p>
        </p:txBody>
      </p:sp>
      <p:sp>
        <p:nvSpPr>
          <p:cNvPr id="38915" name="Text Box 5"/>
          <p:cNvSpPr txBox="1">
            <a:spLocks noChangeArrowheads="1"/>
          </p:cNvSpPr>
          <p:nvPr/>
        </p:nvSpPr>
        <p:spPr bwMode="auto">
          <a:xfrm>
            <a:off x="762000" y="3062287"/>
            <a:ext cx="6705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 dirty="0"/>
              <a:t>R </a:t>
            </a:r>
            <a:r>
              <a:rPr lang="en-US" sz="2800" b="0" baseline="-25000" dirty="0"/>
              <a:t>c </a:t>
            </a:r>
            <a:r>
              <a:rPr lang="en-US" sz="2800" b="0" dirty="0"/>
              <a:t>= 1234567890(10,10)(10,20)</a:t>
            </a: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1143000" y="1143000"/>
            <a:ext cx="64770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elta File: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opy [0,9]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plitTo3 (10,4) [</a:t>
            </a:r>
            <a:r>
              <a:rPr lang="en-US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xxxxxx</a:t>
            </a: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] 0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plitTo3 0 [x] </a:t>
            </a: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(20,9)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  <a:defRPr/>
            </a:pP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DDP (30,10)</a:t>
            </a:r>
            <a:endParaRPr lang="en-US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3735" name="Line 7"/>
          <p:cNvSpPr>
            <a:spLocks noChangeShapeType="1"/>
          </p:cNvSpPr>
          <p:nvPr/>
        </p:nvSpPr>
        <p:spPr bwMode="auto">
          <a:xfrm>
            <a:off x="4724400" y="1752600"/>
            <a:ext cx="1295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918" name="Text Box 9"/>
          <p:cNvSpPr txBox="1">
            <a:spLocks noChangeArrowheads="1"/>
          </p:cNvSpPr>
          <p:nvPr/>
        </p:nvSpPr>
        <p:spPr bwMode="auto">
          <a:xfrm>
            <a:off x="762000" y="4052887"/>
            <a:ext cx="914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 dirty="0"/>
              <a:t>V </a:t>
            </a:r>
            <a:r>
              <a:rPr lang="en-US" sz="2800" b="0" baseline="-25000" dirty="0"/>
              <a:t>c </a:t>
            </a:r>
            <a:r>
              <a:rPr lang="en-US" sz="2800" b="0" dirty="0"/>
              <a:t>=</a:t>
            </a:r>
          </a:p>
        </p:txBody>
      </p:sp>
      <p:sp>
        <p:nvSpPr>
          <p:cNvPr id="73738" name="Text Box 10"/>
          <p:cNvSpPr txBox="1">
            <a:spLocks noChangeArrowheads="1"/>
          </p:cNvSpPr>
          <p:nvPr/>
        </p:nvSpPr>
        <p:spPr bwMode="auto">
          <a:xfrm>
            <a:off x="1600200" y="3062287"/>
            <a:ext cx="3886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 dirty="0"/>
              <a:t>1234567890</a:t>
            </a:r>
          </a:p>
        </p:txBody>
      </p:sp>
      <p:sp>
        <p:nvSpPr>
          <p:cNvPr id="73739" name="Text Box 11"/>
          <p:cNvSpPr txBox="1">
            <a:spLocks noChangeArrowheads="1"/>
          </p:cNvSpPr>
          <p:nvPr/>
        </p:nvSpPr>
        <p:spPr bwMode="auto">
          <a:xfrm>
            <a:off x="3581400" y="5029200"/>
            <a:ext cx="2438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(10,4)xxxxxx</a:t>
            </a:r>
          </a:p>
        </p:txBody>
      </p:sp>
      <p:sp>
        <p:nvSpPr>
          <p:cNvPr id="73740" name="Text Box 12"/>
          <p:cNvSpPr txBox="1">
            <a:spLocks noChangeArrowheads="1"/>
          </p:cNvSpPr>
          <p:nvPr/>
        </p:nvSpPr>
        <p:spPr bwMode="auto">
          <a:xfrm>
            <a:off x="5562600" y="5029200"/>
            <a:ext cx="2590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 dirty="0" smtClean="0"/>
              <a:t>x(20,9)(30,10)</a:t>
            </a:r>
            <a:endParaRPr lang="en-US" sz="2800" b="0" dirty="0"/>
          </a:p>
        </p:txBody>
      </p:sp>
      <p:sp>
        <p:nvSpPr>
          <p:cNvPr id="73741" name="Text Box 13"/>
          <p:cNvSpPr txBox="1">
            <a:spLocks noChangeArrowheads="1"/>
          </p:cNvSpPr>
          <p:nvPr/>
        </p:nvSpPr>
        <p:spPr bwMode="auto">
          <a:xfrm>
            <a:off x="685800" y="5791200"/>
            <a:ext cx="6248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33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85185E-6 L -0.00139 0.14815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737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2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22" dur="2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-0.00139 0.05555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73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81481E-6 L 0 -0.13773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73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" dur="1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33"/>
                                      </p:to>
                                    </p:animClr>
                                    <p:set>
                                      <p:cBhvr>
                                        <p:cTn id="36" dur="1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05555 L -0.00278 0.1444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44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1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43" dur="1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73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0023 L 3.33333E-6 -0.13773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737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1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9933"/>
                                      </p:to>
                                    </p:animClr>
                                    <p:set>
                                      <p:cBhvr>
                                        <p:cTn id="55" dur="10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xit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5" grpId="0" animBg="1"/>
      <p:bldP spid="73735" grpId="1" animBg="1"/>
      <p:bldP spid="73735" grpId="2" animBg="1"/>
      <p:bldP spid="73735" grpId="3" animBg="1"/>
      <p:bldP spid="73738" grpId="0"/>
      <p:bldP spid="73738" grpId="1"/>
      <p:bldP spid="73739" grpId="0"/>
      <p:bldP spid="73739" grpId="1"/>
      <p:bldP spid="73740" grpId="0"/>
      <p:bldP spid="73740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esult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279524" y="1600200"/>
            <a:ext cx="5959476" cy="4525963"/>
          </a:xfrm>
        </p:spPr>
        <p:txBody>
          <a:bodyPr/>
          <a:lstStyle/>
          <a:p>
            <a:r>
              <a:rPr lang="en-US" dirty="0" smtClean="0"/>
              <a:t>Linear Time &amp; Space encoding/decoding</a:t>
            </a:r>
          </a:p>
          <a:p>
            <a:endParaRPr lang="en-US" dirty="0" smtClean="0"/>
          </a:p>
          <a:p>
            <a:r>
              <a:rPr lang="en-US" dirty="0" smtClean="0"/>
              <a:t>Constant bound addition of </a:t>
            </a:r>
            <a:r>
              <a:rPr lang="en-US" dirty="0" smtClean="0"/>
              <a:t>compares (Locality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roughput is very similar to base LZSS encoding/decod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hat is “Delta Encoding”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524000"/>
            <a:ext cx="5943600" cy="4525963"/>
          </a:xfrm>
        </p:spPr>
        <p:txBody>
          <a:bodyPr/>
          <a:lstStyle/>
          <a:p>
            <a:pPr eaLnBrk="1" hangingPunct="1"/>
            <a:r>
              <a:rPr lang="en-US" u="sng" smtClean="0"/>
              <a:t>Definition</a:t>
            </a:r>
            <a:r>
              <a:rPr lang="en-US" smtClean="0"/>
              <a:t>: </a:t>
            </a:r>
            <a:r>
              <a:rPr lang="en-US" b="1" smtClean="0"/>
              <a:t>Delta Encoding</a:t>
            </a:r>
            <a:r>
              <a:rPr lang="en-US" smtClean="0"/>
              <a:t> is the task of compactly encoding a new version as a set of copy and add commands using a refere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esults</a:t>
            </a: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 cstate="print"/>
          <a:srcRect l="20625" t="38442" r="25000" b="2338"/>
          <a:stretch>
            <a:fillRect/>
          </a:stretch>
        </p:blipFill>
        <p:spPr bwMode="auto">
          <a:xfrm>
            <a:off x="1050758" y="1371600"/>
            <a:ext cx="7559842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esults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6950" y="1401867"/>
            <a:ext cx="7689850" cy="4998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imilar Work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. </a:t>
            </a:r>
            <a:r>
              <a:rPr lang="en-US" dirty="0" err="1" smtClean="0"/>
              <a:t>Serebro</a:t>
            </a:r>
            <a:r>
              <a:rPr lang="en-US" dirty="0" smtClean="0"/>
              <a:t> - Modeling delta encoding of compressed files (2006)</a:t>
            </a:r>
          </a:p>
          <a:p>
            <a:r>
              <a:rPr lang="en-US" dirty="0" smtClean="0"/>
              <a:t>S. Klein &amp; D. </a:t>
            </a:r>
            <a:r>
              <a:rPr lang="en-US" dirty="0" err="1" smtClean="0"/>
              <a:t>Shapira</a:t>
            </a:r>
            <a:r>
              <a:rPr lang="en-US" dirty="0" smtClean="0"/>
              <a:t> - 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ressed delta encoding for </a:t>
            </a:r>
            <a:r>
              <a:rPr lang="en-US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zss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coded files</a:t>
            </a:r>
            <a:r>
              <a:rPr lang="en-US" dirty="0" smtClean="0"/>
              <a:t> (2007)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ontribution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60960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Comprehensive</a:t>
            </a:r>
            <a:r>
              <a:rPr lang="en-US" dirty="0" smtClean="0"/>
              <a:t> solution Addresses insertion, deletion and replacement</a:t>
            </a:r>
          </a:p>
          <a:p>
            <a:pPr eaLnBrk="1" hangingPunct="1"/>
            <a:r>
              <a:rPr lang="en-US" b="1" dirty="0" smtClean="0"/>
              <a:t>local</a:t>
            </a:r>
            <a:r>
              <a:rPr lang="en-US" dirty="0" smtClean="0"/>
              <a:t> reference approach – no right to left decoding</a:t>
            </a:r>
          </a:p>
          <a:p>
            <a:pPr eaLnBrk="1" hangingPunct="1"/>
            <a:r>
              <a:rPr lang="en-US" b="1" dirty="0" smtClean="0"/>
              <a:t>CDELTA</a:t>
            </a:r>
            <a:r>
              <a:rPr lang="en-US" dirty="0" smtClean="0"/>
              <a:t> -New Delta File scheme</a:t>
            </a:r>
          </a:p>
          <a:p>
            <a:pPr eaLnBrk="1" hangingPunct="1"/>
            <a:r>
              <a:rPr lang="en-US" b="1" dirty="0" smtClean="0"/>
              <a:t>Ongoing</a:t>
            </a:r>
            <a:r>
              <a:rPr lang="en-US" dirty="0" smtClean="0"/>
              <a:t> Dependency</a:t>
            </a:r>
            <a:r>
              <a:rPr lang="en-US" b="1" dirty="0" smtClean="0"/>
              <a:t> </a:t>
            </a:r>
            <a:r>
              <a:rPr lang="en-US" dirty="0" smtClean="0"/>
              <a:t>chain breaking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ontribution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60960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Utilization of textual data being produced uncompressed </a:t>
            </a:r>
          </a:p>
          <a:p>
            <a:pPr eaLnBrk="1" hangingPunct="1"/>
            <a:r>
              <a:rPr lang="en-US" b="1" dirty="0" smtClean="0"/>
              <a:t>Network perspective</a:t>
            </a:r>
            <a:r>
              <a:rPr lang="en-US" dirty="0" smtClean="0"/>
              <a:t> - devices along the path stores &amp; forwards data  (decoder </a:t>
            </a:r>
            <a:r>
              <a:rPr lang="en-US" b="1" dirty="0" smtClean="0"/>
              <a:t>compressed output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 smtClean="0"/>
              <a:t> Implementation of the algorithms – a proof of concep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7388" y="2667000"/>
            <a:ext cx="7085012" cy="1066800"/>
          </a:xfrm>
        </p:spPr>
        <p:txBody>
          <a:bodyPr/>
          <a:lstStyle/>
          <a:p>
            <a:pPr algn="ctr" eaLnBrk="1" hangingPunct="1"/>
            <a:r>
              <a:rPr lang="en-US" sz="4000" smtClean="0"/>
              <a:t>Thank Yo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title"/>
          </p:nvPr>
        </p:nvSpPr>
        <p:spPr>
          <a:xfrm>
            <a:off x="1279525" y="152400"/>
            <a:ext cx="7086600" cy="731838"/>
          </a:xfrm>
        </p:spPr>
        <p:txBody>
          <a:bodyPr/>
          <a:lstStyle/>
          <a:p>
            <a:pPr algn="ctr" eaLnBrk="1" hangingPunct="1"/>
            <a:r>
              <a:rPr lang="en-US" b="1" smtClean="0"/>
              <a:t>Chain Breaking</a:t>
            </a:r>
          </a:p>
        </p:txBody>
      </p:sp>
      <p:pic>
        <p:nvPicPr>
          <p:cNvPr id="4403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762000"/>
            <a:ext cx="84582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ypes Of Delta Encoding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371600"/>
            <a:ext cx="60198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Uncompressed domain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Compressed domain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emi Compressed domain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e proposed Semi Compressed domain with </a:t>
            </a:r>
            <a:r>
              <a:rPr lang="en-US" b="1" dirty="0" smtClean="0"/>
              <a:t>compressed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hy Semi Compressed</a:t>
            </a:r>
            <a:r>
              <a:rPr lang="he-IL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chem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Textual data is produced in an uncompressed form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igital data is first acquired </a:t>
            </a:r>
            <a:r>
              <a:rPr lang="en-US" b="1" u="sng" dirty="0" smtClean="0"/>
              <a:t>then</a:t>
            </a:r>
            <a:r>
              <a:rPr lang="en-US" dirty="0" smtClean="0"/>
              <a:t> compressed for most cas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This work focuses on the data </a:t>
            </a:r>
            <a:r>
              <a:rPr lang="en-US" u="sng" dirty="0" smtClean="0"/>
              <a:t>network</a:t>
            </a:r>
            <a:r>
              <a:rPr lang="en-US" dirty="0" smtClean="0"/>
              <a:t> 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 </a:t>
            </a:r>
            <a:r>
              <a:rPr lang="en-US" b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ompression B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79524" y="1600200"/>
            <a:ext cx="5883275" cy="4525963"/>
          </a:xfrm>
        </p:spPr>
        <p:txBody>
          <a:bodyPr/>
          <a:lstStyle/>
          <a:p>
            <a:r>
              <a:rPr lang="en-US" dirty="0" smtClean="0"/>
              <a:t>We uses LZSS (</a:t>
            </a:r>
            <a:r>
              <a:rPr lang="en-US" dirty="0" err="1" smtClean="0"/>
              <a:t>Storer-Syzmanski</a:t>
            </a:r>
            <a:r>
              <a:rPr lang="en-US" dirty="0" smtClean="0"/>
              <a:t>) as the </a:t>
            </a:r>
            <a:r>
              <a:rPr lang="en-US" dirty="0" smtClean="0"/>
              <a:t>compression </a:t>
            </a:r>
            <a:r>
              <a:rPr lang="en-US" dirty="0" smtClean="0"/>
              <a:t>base</a:t>
            </a:r>
          </a:p>
          <a:p>
            <a:endParaRPr lang="en-US" dirty="0" smtClean="0"/>
          </a:p>
          <a:p>
            <a:r>
              <a:rPr lang="en-US" dirty="0" smtClean="0"/>
              <a:t>LZSS has (</a:t>
            </a:r>
            <a:r>
              <a:rPr lang="en-US" dirty="0" err="1" smtClean="0"/>
              <a:t>off,len</a:t>
            </a:r>
            <a:r>
              <a:rPr lang="en-US" dirty="0" smtClean="0"/>
              <a:t>) &amp; strings mixed structure</a:t>
            </a:r>
          </a:p>
          <a:p>
            <a:endParaRPr lang="en-US" dirty="0" smtClean="0"/>
          </a:p>
          <a:p>
            <a:r>
              <a:rPr lang="en-US" dirty="0" smtClean="0"/>
              <a:t>LZSS is a </a:t>
            </a:r>
            <a:r>
              <a:rPr lang="en-US" b="1" dirty="0" smtClean="0"/>
              <a:t>repetitions</a:t>
            </a:r>
            <a:r>
              <a:rPr lang="en-US" dirty="0" smtClean="0"/>
              <a:t> based algorithm (LZ family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Delta Compression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Sche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Cloud"/>
          <p:cNvSpPr>
            <a:spLocks noChangeAspect="1" noEditPoints="1" noChangeArrowheads="1"/>
          </p:cNvSpPr>
          <p:nvPr/>
        </p:nvSpPr>
        <p:spPr bwMode="auto">
          <a:xfrm>
            <a:off x="4419600" y="2971800"/>
            <a:ext cx="2186506" cy="14652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Uncompressed Domain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290638" y="1600200"/>
            <a:ext cx="1376362" cy="1060450"/>
            <a:chOff x="813" y="1008"/>
            <a:chExt cx="867" cy="668"/>
          </a:xfrm>
        </p:grpSpPr>
        <p:pic>
          <p:nvPicPr>
            <p:cNvPr id="12304" name="Picture 4" descr="MCj03972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13" y="109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305" name="Text Box 10"/>
            <p:cNvSpPr txBox="1">
              <a:spLocks noChangeArrowheads="1"/>
            </p:cNvSpPr>
            <p:nvPr/>
          </p:nvSpPr>
          <p:spPr bwMode="auto">
            <a:xfrm>
              <a:off x="912" y="1008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version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1219200" y="2909888"/>
            <a:ext cx="1371600" cy="1052512"/>
            <a:chOff x="768" y="1833"/>
            <a:chExt cx="864" cy="663"/>
          </a:xfrm>
        </p:grpSpPr>
        <p:pic>
          <p:nvPicPr>
            <p:cNvPr id="12302" name="Picture 5" descr="MCj03972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8" y="1915"/>
              <a:ext cx="627" cy="5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303" name="Text Box 11"/>
            <p:cNvSpPr txBox="1">
              <a:spLocks noChangeArrowheads="1"/>
            </p:cNvSpPr>
            <p:nvPr/>
          </p:nvSpPr>
          <p:spPr bwMode="auto">
            <a:xfrm>
              <a:off x="864" y="1833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reference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4038600" y="2178050"/>
            <a:ext cx="1219200" cy="869950"/>
            <a:chOff x="3600" y="1296"/>
            <a:chExt cx="768" cy="548"/>
          </a:xfrm>
        </p:grpSpPr>
        <p:pic>
          <p:nvPicPr>
            <p:cNvPr id="12300" name="Picture 13" descr="MCj03972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600" y="1488"/>
              <a:ext cx="384" cy="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301" name="Text Box 12"/>
            <p:cNvSpPr txBox="1">
              <a:spLocks noChangeArrowheads="1"/>
            </p:cNvSpPr>
            <p:nvPr/>
          </p:nvSpPr>
          <p:spPr bwMode="auto">
            <a:xfrm>
              <a:off x="3600" y="1296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Delta</a:t>
              </a:r>
            </a:p>
          </p:txBody>
        </p:sp>
      </p:grp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3352800" y="1676400"/>
            <a:ext cx="1219200" cy="1524000"/>
            <a:chOff x="2112" y="1056"/>
            <a:chExt cx="768" cy="960"/>
          </a:xfrm>
        </p:grpSpPr>
        <p:pic>
          <p:nvPicPr>
            <p:cNvPr id="12298" name="Picture 18" descr="cofgrind"/>
            <p:cNvPicPr>
              <a:picLocks noChangeAspect="1" noChangeArrowheads="1" noCrop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12" y="1200"/>
              <a:ext cx="727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299" name="Text Box 19"/>
            <p:cNvSpPr txBox="1">
              <a:spLocks noChangeArrowheads="1"/>
            </p:cNvSpPr>
            <p:nvPr/>
          </p:nvSpPr>
          <p:spPr bwMode="auto">
            <a:xfrm>
              <a:off x="2160" y="1056"/>
              <a:ext cx="7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Encoder</a:t>
              </a:r>
            </a:p>
          </p:txBody>
        </p:sp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3352800" y="4357688"/>
            <a:ext cx="1230313" cy="1585912"/>
            <a:chOff x="2112" y="2745"/>
            <a:chExt cx="775" cy="999"/>
          </a:xfrm>
        </p:grpSpPr>
        <p:pic>
          <p:nvPicPr>
            <p:cNvPr id="12296" name="Picture 21" descr="cofgrind"/>
            <p:cNvPicPr>
              <a:picLocks noChangeAspect="1" noChangeArrowheads="1" noCrop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60" y="2928"/>
              <a:ext cx="727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297" name="Text Box 23"/>
            <p:cNvSpPr txBox="1">
              <a:spLocks noChangeArrowheads="1"/>
            </p:cNvSpPr>
            <p:nvPr/>
          </p:nvSpPr>
          <p:spPr bwMode="auto">
            <a:xfrm>
              <a:off x="2112" y="2745"/>
              <a:ext cx="7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0"/>
                <a:t>Decod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07407E-6 L 0.21667 -0.00093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85185E-6 L 0.20868 0.00046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48148E-6 L 0.13334 -0.00324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" y="-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67 -0.00093 L 0.43334 0.36574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" y="1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3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4 -0.00324 L 0.13334 0.36342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4 0.36342 L -0.05833 0.36342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0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3334 0.36574 L 0.24167 0.36574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68 0.00046 L 0.15035 0.48935 " pathEditMode="relative" ptsTypes="AA">
                                      <p:cBhvr>
                                        <p:cTn id="7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8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035 0.48935 L -0.04132 0.48935 " pathEditMode="relative" rAng="0" ptsTypes="AA">
                                      <p:cBhvr>
                                        <p:cTn id="8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8" presetClass="emph" presetSubtype="0" repeatCount="2000" ac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9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tack of books design template [1]">
  <a:themeElements>
    <a:clrScheme name="Stack of books design template [1]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ck of books design template [1]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Stack of books design template [1]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ck of books design template [1]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ck of books design template [1]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ck of books design template [1]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ck of books design template [1]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ck of books design template [1]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ck of books design template [1]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ck of books design template [1]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ck of books design template [1]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ck of books design template [1]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ck of books design template [1]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ck of books design template [1]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ack of books design template [1]</Template>
  <TotalTime>3397</TotalTime>
  <Words>1433</Words>
  <Application>Microsoft Office PowerPoint</Application>
  <PresentationFormat>On-screen Show (4:3)</PresentationFormat>
  <Paragraphs>316</Paragraphs>
  <Slides>4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Stack of books design template [1]</vt:lpstr>
      <vt:lpstr>Visio</vt:lpstr>
      <vt:lpstr>Delta Encoding  </vt:lpstr>
      <vt:lpstr>Agenda</vt:lpstr>
      <vt:lpstr>The Problem</vt:lpstr>
      <vt:lpstr>What is “Delta Encoding”</vt:lpstr>
      <vt:lpstr>Types Of Delta Encoding</vt:lpstr>
      <vt:lpstr>Why Semi Compressed Scheme</vt:lpstr>
      <vt:lpstr> Compression Base</vt:lpstr>
      <vt:lpstr>Delta Compression</vt:lpstr>
      <vt:lpstr>Uncompressed Domain</vt:lpstr>
      <vt:lpstr>Compressed Domain</vt:lpstr>
      <vt:lpstr>Semi Compressed Domain</vt:lpstr>
      <vt:lpstr>The Proposed Semi Compressed Domain With Compressed Output</vt:lpstr>
      <vt:lpstr>The Main Differences</vt:lpstr>
      <vt:lpstr>Applications</vt:lpstr>
      <vt:lpstr>Application – The Topology</vt:lpstr>
      <vt:lpstr>The Key Benefits</vt:lpstr>
      <vt:lpstr>The Algorithmic Steps For Each Scheme Type </vt:lpstr>
      <vt:lpstr>Uncompressed Domain</vt:lpstr>
      <vt:lpstr>Compressed Domain</vt:lpstr>
      <vt:lpstr>Semi Compressed Domain With Compressed Output</vt:lpstr>
      <vt:lpstr>The Algorithm Principles</vt:lpstr>
      <vt:lpstr>Constraints And Assumptions</vt:lpstr>
      <vt:lpstr>The Algorithm Principles</vt:lpstr>
      <vt:lpstr>The Algorithm Principles</vt:lpstr>
      <vt:lpstr>The Algorithm Principles - Replacement</vt:lpstr>
      <vt:lpstr>The Algorithm Principles - Insertion</vt:lpstr>
      <vt:lpstr>The Algorithm Principles - Deletion</vt:lpstr>
      <vt:lpstr>Handling A Mismatch</vt:lpstr>
      <vt:lpstr>Handling A Mismatch - Example</vt:lpstr>
      <vt:lpstr>Handling A Mismatch - Advance</vt:lpstr>
      <vt:lpstr>Handling A Mismatch - Advance</vt:lpstr>
      <vt:lpstr>Handling A Mismatch - Advance</vt:lpstr>
      <vt:lpstr>Handling A Mismatch - LSP</vt:lpstr>
      <vt:lpstr>Chain Breaking</vt:lpstr>
      <vt:lpstr>The Delta File Commands</vt:lpstr>
      <vt:lpstr>The Delta File Commands</vt:lpstr>
      <vt:lpstr>The Decoder</vt:lpstr>
      <vt:lpstr>The Decoder</vt:lpstr>
      <vt:lpstr>Results</vt:lpstr>
      <vt:lpstr>Results</vt:lpstr>
      <vt:lpstr>Results</vt:lpstr>
      <vt:lpstr>Similar Works</vt:lpstr>
      <vt:lpstr>Contributions</vt:lpstr>
      <vt:lpstr>Contributions</vt:lpstr>
      <vt:lpstr>Thank You</vt:lpstr>
      <vt:lpstr>Chain Breaking</vt:lpstr>
    </vt:vector>
  </TitlesOfParts>
  <Company>Amdo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lta Encoding</dc:title>
  <dc:creator>Moti Meir</dc:creator>
  <cp:lastModifiedBy>moti</cp:lastModifiedBy>
  <cp:revision>221</cp:revision>
  <dcterms:created xsi:type="dcterms:W3CDTF">2006-10-22T11:55:58Z</dcterms:created>
  <dcterms:modified xsi:type="dcterms:W3CDTF">2009-08-30T21:25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594401033</vt:lpwstr>
  </property>
</Properties>
</file>